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2CFA" w:rsidRDefault="0044254B" w:rsidP="006E69ED">
      <w:pPr>
        <w:autoSpaceDE w:val="0"/>
        <w:autoSpaceDN w:val="0"/>
        <w:adjustRightInd w:val="0"/>
        <w:jc w:val="both"/>
      </w:pPr>
      <w:r>
        <w:object w:dxaOrig="10125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102.75pt" o:ole="">
            <v:imagedata r:id="rId7" o:title=""/>
          </v:shape>
          <o:OLEObject Type="Embed" ProgID="Word.Document.8" ShapeID="_x0000_i1025" DrawAspect="Content" ObjectID="_1398723590" r:id="rId8">
            <o:FieldCodes>\s</o:FieldCodes>
          </o:OLEObject>
        </w:object>
      </w:r>
    </w:p>
    <w:p w:rsidR="00AF3F86" w:rsidRPr="007E2CFA" w:rsidRDefault="00AF3F86" w:rsidP="006E69ED">
      <w:pPr>
        <w:autoSpaceDE w:val="0"/>
        <w:autoSpaceDN w:val="0"/>
        <w:adjustRightInd w:val="0"/>
        <w:jc w:val="both"/>
        <w:rPr>
          <w:rFonts w:ascii="Verdana" w:hAnsi="Verdana" w:cs="Arial"/>
        </w:rPr>
      </w:pPr>
    </w:p>
    <w:p w:rsidR="006E69ED" w:rsidRPr="00F51BAD" w:rsidRDefault="006E69ED" w:rsidP="006E69ED">
      <w:pPr>
        <w:autoSpaceDE w:val="0"/>
        <w:autoSpaceDN w:val="0"/>
        <w:adjustRightInd w:val="0"/>
        <w:jc w:val="both"/>
        <w:rPr>
          <w:rFonts w:ascii="Times New Roman" w:hAnsi="Times New Roman" w:cs="Times New Roman"/>
        </w:rPr>
      </w:pPr>
      <w:r w:rsidRPr="00F51BAD">
        <w:rPr>
          <w:rFonts w:ascii="Times New Roman" w:hAnsi="Times New Roman" w:cs="Times New Roman"/>
          <w:b/>
        </w:rPr>
        <w:t xml:space="preserve">Question </w:t>
      </w:r>
      <w:r w:rsidR="00031BD9" w:rsidRPr="00F51BAD">
        <w:rPr>
          <w:rFonts w:ascii="Times New Roman" w:hAnsi="Times New Roman" w:cs="Times New Roman"/>
          <w:b/>
        </w:rPr>
        <w:t>1</w:t>
      </w:r>
      <w:r w:rsidRPr="00F51BAD">
        <w:rPr>
          <w:rFonts w:ascii="Times New Roman" w:hAnsi="Times New Roman" w:cs="Times New Roman"/>
          <w:b/>
        </w:rPr>
        <w:t xml:space="preserve"> </w:t>
      </w:r>
      <w:r w:rsidRPr="00F51BAD">
        <w:rPr>
          <w:rFonts w:ascii="Times New Roman" w:hAnsi="Times New Roman" w:cs="Times New Roman"/>
          <w:i/>
        </w:rPr>
        <w:t>(</w:t>
      </w:r>
      <w:r w:rsidR="006B1B3E" w:rsidRPr="00F51BAD">
        <w:rPr>
          <w:rFonts w:ascii="Times New Roman" w:hAnsi="Times New Roman" w:cs="Times New Roman"/>
          <w:i/>
        </w:rPr>
        <w:t>2</w:t>
      </w:r>
      <w:r w:rsidR="00031BD9" w:rsidRPr="00F51BAD">
        <w:rPr>
          <w:rFonts w:ascii="Times New Roman" w:hAnsi="Times New Roman" w:cs="Times New Roman"/>
          <w:i/>
        </w:rPr>
        <w:t>0</w:t>
      </w:r>
      <w:r w:rsidRPr="00F51BAD">
        <w:rPr>
          <w:rFonts w:ascii="Times New Roman" w:hAnsi="Times New Roman" w:cs="Times New Roman"/>
          <w:i/>
        </w:rPr>
        <w:t xml:space="preserve"> points)</w:t>
      </w:r>
      <w:r w:rsidRPr="00F51BAD">
        <w:rPr>
          <w:rFonts w:ascii="Times New Roman" w:hAnsi="Times New Roman" w:cs="Times New Roman"/>
        </w:rPr>
        <w:t xml:space="preserve"> </w:t>
      </w:r>
    </w:p>
    <w:p w:rsidR="00031BD9" w:rsidRPr="00F51BAD" w:rsidRDefault="00031BD9" w:rsidP="00031BD9">
      <w:pPr>
        <w:rPr>
          <w:rFonts w:ascii="Times New Roman" w:hAnsi="Times New Roman" w:cs="Times New Roman"/>
        </w:rPr>
      </w:pPr>
      <w:r w:rsidRPr="00F51BAD">
        <w:rPr>
          <w:rFonts w:ascii="Times New Roman" w:hAnsi="Times New Roman" w:cs="Times New Roman"/>
        </w:rPr>
        <w:t>ENCIRCLE THE BEST OPTION FOR EACH OF THE FOLLOWING:</w:t>
      </w:r>
    </w:p>
    <w:p w:rsidR="007A56B9" w:rsidRPr="00F51BAD" w:rsidRDefault="00A9636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A4188A" w:rsidRPr="00F51BAD">
        <w:rPr>
          <w:rFonts w:ascii="Times New Roman" w:hAnsi="Times New Roman" w:cs="Times New Roman"/>
          <w:b/>
          <w:sz w:val="20"/>
          <w:szCs w:val="20"/>
        </w:rPr>
        <w:t xml:space="preserve">. </w:t>
      </w:r>
      <w:r w:rsidR="007A56B9" w:rsidRPr="00F51BAD">
        <w:rPr>
          <w:rFonts w:ascii="Times New Roman" w:hAnsi="Times New Roman" w:cs="Times New Roman"/>
          <w:sz w:val="20"/>
          <w:szCs w:val="20"/>
        </w:rPr>
        <w:t>When we map from an E/R diagram to a set of relations, Which of the following is incorrect?</w:t>
      </w:r>
    </w:p>
    <w:p w:rsidR="007A56B9" w:rsidRPr="00F51BAD" w:rsidRDefault="007A56B9" w:rsidP="008F0512">
      <w:pPr>
        <w:pStyle w:val="ListParagraph"/>
        <w:numPr>
          <w:ilvl w:val="0"/>
          <w:numId w:val="34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Each weak entity type becomes a relation</w:t>
      </w:r>
    </w:p>
    <w:p w:rsidR="007A56B9" w:rsidRPr="00F51BAD" w:rsidRDefault="007A56B9" w:rsidP="008F0512">
      <w:pPr>
        <w:pStyle w:val="ListParagraph"/>
        <w:numPr>
          <w:ilvl w:val="0"/>
          <w:numId w:val="34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Each relationship type becomes a relation</w:t>
      </w:r>
    </w:p>
    <w:p w:rsidR="007A56B9" w:rsidRPr="00F51BAD" w:rsidRDefault="007A56B9" w:rsidP="008F0512">
      <w:pPr>
        <w:pStyle w:val="ListParagraph"/>
        <w:numPr>
          <w:ilvl w:val="0"/>
          <w:numId w:val="34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Key attributes of an entity type become the key of a relation</w:t>
      </w:r>
    </w:p>
    <w:p w:rsidR="007A56B9" w:rsidRPr="00F51BAD" w:rsidRDefault="007A56B9" w:rsidP="008F0512">
      <w:pPr>
        <w:pStyle w:val="ListParagraph"/>
        <w:numPr>
          <w:ilvl w:val="0"/>
          <w:numId w:val="34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The key of a many-to-many relationship type is the combined key of all the participating relations  </w:t>
      </w:r>
    </w:p>
    <w:p w:rsidR="003632B7" w:rsidRPr="00F51BAD" w:rsidRDefault="003632B7" w:rsidP="008F0512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CD28F3" w:rsidRPr="00F51BAD" w:rsidRDefault="00CD28F3" w:rsidP="008F0512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031BD9" w:rsidRPr="00F51BAD" w:rsidRDefault="00A9636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2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Which of the following update operations may cause a violation of the primary key constraint?</w:t>
      </w:r>
    </w:p>
    <w:p w:rsidR="00031BD9" w:rsidRPr="00F51BAD" w:rsidRDefault="00031BD9" w:rsidP="008F0512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deletion of one tuple from the relation</w:t>
      </w:r>
    </w:p>
    <w:p w:rsidR="00031BD9" w:rsidRPr="00F51BAD" w:rsidRDefault="00031BD9" w:rsidP="008F0512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insertion of one tuple into the relation</w:t>
      </w:r>
    </w:p>
    <w:p w:rsidR="00031BD9" w:rsidRPr="00F51BAD" w:rsidRDefault="00031BD9" w:rsidP="008F0512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An update of one tuple in the relation </w:t>
      </w:r>
    </w:p>
    <w:p w:rsidR="00031BD9" w:rsidRPr="00F51BAD" w:rsidRDefault="00031BD9" w:rsidP="008F0512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Both (b) and (c)</w:t>
      </w:r>
    </w:p>
    <w:p w:rsidR="00031BD9" w:rsidRPr="00F51BAD" w:rsidRDefault="00031BD9" w:rsidP="008F0512">
      <w:pPr>
        <w:numPr>
          <w:ilvl w:val="0"/>
          <w:numId w:val="21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Both (a) and (b)  </w:t>
      </w:r>
    </w:p>
    <w:p w:rsidR="00A4188A" w:rsidRPr="00F51BAD" w:rsidRDefault="00A4188A" w:rsidP="008F0512">
      <w:pPr>
        <w:spacing w:after="0" w:line="240" w:lineRule="auto"/>
        <w:ind w:left="720"/>
        <w:rPr>
          <w:rFonts w:ascii="Times New Roman" w:hAnsi="Times New Roman" w:cs="Times New Roman"/>
          <w:sz w:val="20"/>
          <w:szCs w:val="20"/>
        </w:rPr>
      </w:pPr>
    </w:p>
    <w:p w:rsidR="00031BD9" w:rsidRPr="00F51BAD" w:rsidRDefault="00A9636A" w:rsidP="008F0512">
      <w:pPr>
        <w:autoSpaceDE w:val="0"/>
        <w:autoSpaceDN w:val="0"/>
        <w:adjustRightInd w:val="0"/>
        <w:spacing w:after="0" w:line="240" w:lineRule="auto"/>
        <w:ind w:left="187" w:hanging="187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3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Given the relational schema consisting of Course(</w:t>
      </w:r>
      <w:r w:rsidR="00031BD9" w:rsidRPr="00F51BAD">
        <w:rPr>
          <w:rFonts w:ascii="Times New Roman" w:hAnsi="Times New Roman" w:cs="Times New Roman"/>
          <w:sz w:val="20"/>
          <w:szCs w:val="20"/>
          <w:u w:val="single"/>
        </w:rPr>
        <w:t>Cnumber</w:t>
      </w:r>
      <w:r w:rsidR="00031BD9" w:rsidRPr="00F51BAD">
        <w:rPr>
          <w:rFonts w:ascii="Times New Roman" w:hAnsi="Times New Roman" w:cs="Times New Roman"/>
          <w:sz w:val="20"/>
          <w:szCs w:val="20"/>
        </w:rPr>
        <w:t>, Cname, Dept) and Enroll(</w:t>
      </w:r>
      <w:r w:rsidR="00031BD9" w:rsidRPr="00F51BAD">
        <w:rPr>
          <w:rFonts w:ascii="Times New Roman" w:hAnsi="Times New Roman" w:cs="Times New Roman"/>
          <w:sz w:val="20"/>
          <w:szCs w:val="20"/>
          <w:u w:val="single"/>
        </w:rPr>
        <w:t>RollNo, Cnumber</w:t>
      </w:r>
      <w:r w:rsidR="00031BD9" w:rsidRPr="00F51BAD">
        <w:rPr>
          <w:rFonts w:ascii="Times New Roman" w:hAnsi="Times New Roman" w:cs="Times New Roman"/>
          <w:sz w:val="20"/>
          <w:szCs w:val="20"/>
        </w:rPr>
        <w:t>, Grade), which SQL query retrieves the courses for each department in which students are not enrolled?</w:t>
      </w:r>
    </w:p>
    <w:p w:rsidR="00031BD9" w:rsidRPr="00F51BAD" w:rsidRDefault="00031BD9" w:rsidP="008F0512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SELECT Dept, Cname FROM Course 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WHERE Cnumber NOT IN (SELECT Cnumber FROM Enroll)  ORDER BY Dept;</w:t>
      </w:r>
    </w:p>
    <w:p w:rsidR="00031BD9" w:rsidRPr="00F51BAD" w:rsidRDefault="00031BD9" w:rsidP="008F0512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SELECT Dept, Cname FROM Course 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WHERE Cnumber IN (SELECT Cnumber FROM Enroll)  ORDER BY Dept;</w:t>
      </w:r>
    </w:p>
    <w:p w:rsidR="00031BD9" w:rsidRPr="00F51BAD" w:rsidRDefault="00031BD9" w:rsidP="008F0512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SELECT Dept, Cname   FROM Course, Enroll 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WHERE Course.Cnumber = Enroll.Cnumber    ORDER BY Dept;</w:t>
      </w:r>
    </w:p>
    <w:p w:rsidR="00031BD9" w:rsidRPr="00F51BAD" w:rsidRDefault="00031BD9" w:rsidP="008F0512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SELECT Dept, Cname   FROM Course  ORDER BY Dept;</w:t>
      </w:r>
    </w:p>
    <w:p w:rsidR="00031BD9" w:rsidRPr="00F51BAD" w:rsidRDefault="00031BD9" w:rsidP="008F0512">
      <w:pPr>
        <w:numPr>
          <w:ilvl w:val="0"/>
          <w:numId w:val="2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7A5E23" w:rsidRPr="00F51BAD" w:rsidRDefault="007A5E23" w:rsidP="008F0512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</w:p>
    <w:p w:rsidR="00031BD9" w:rsidRPr="00F51BAD" w:rsidRDefault="00A9636A" w:rsidP="008F051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4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What is the result of the SQL query   SELECT C, F FROM R, S WHERE B = D AND A = E;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8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given the following two tables, R and S?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R</w:t>
      </w:r>
      <w:r w:rsidRPr="00F51BAD">
        <w:rPr>
          <w:rFonts w:ascii="Times New Roman" w:hAnsi="Times New Roman" w:cs="Times New Roman"/>
          <w:sz w:val="20"/>
          <w:szCs w:val="20"/>
        </w:rPr>
        <w:t xml:space="preserve">                      </w:t>
      </w:r>
      <w:r w:rsidRPr="00F51BAD">
        <w:rPr>
          <w:rFonts w:ascii="Times New Roman" w:hAnsi="Times New Roman" w:cs="Times New Roman"/>
          <w:b/>
          <w:sz w:val="20"/>
          <w:szCs w:val="20"/>
        </w:rPr>
        <w:t>S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A   B   C</w:t>
      </w:r>
      <w:r w:rsidRPr="00F51BAD">
        <w:rPr>
          <w:rFonts w:ascii="Times New Roman" w:hAnsi="Times New Roman" w:cs="Times New Roman"/>
          <w:sz w:val="20"/>
          <w:szCs w:val="20"/>
        </w:rPr>
        <w:t xml:space="preserve">          </w:t>
      </w:r>
      <w:r w:rsidRPr="00F51BAD">
        <w:rPr>
          <w:rFonts w:ascii="Times New Roman" w:hAnsi="Times New Roman" w:cs="Times New Roman"/>
          <w:b/>
          <w:sz w:val="20"/>
          <w:szCs w:val="20"/>
        </w:rPr>
        <w:t>D   E    F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1  21 32         20  41  4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2  22 32         22  42  5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3  24 32         23  43  6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3  21 31         24  43  6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5  21 31</w:t>
      </w:r>
    </w:p>
    <w:p w:rsidR="00031BD9" w:rsidRPr="00F51BAD" w:rsidRDefault="00031BD9" w:rsidP="008F0512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41  20 31</w:t>
      </w:r>
    </w:p>
    <w:p w:rsidR="00031BD9" w:rsidRPr="00F51BAD" w:rsidRDefault="00031BD9" w:rsidP="008F0512">
      <w:pPr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table with columns C and F whose 3 rows are (32,4), (32,5) and (32,6)</w:t>
      </w:r>
    </w:p>
    <w:p w:rsidR="00031BD9" w:rsidRPr="00F51BAD" w:rsidRDefault="00031BD9" w:rsidP="008F0512">
      <w:pPr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table with columns C and F whose 3 rows are (32,5), (32,6) and (31,4)</w:t>
      </w:r>
    </w:p>
    <w:p w:rsidR="00031BD9" w:rsidRPr="00F51BAD" w:rsidRDefault="00031BD9" w:rsidP="008F0512">
      <w:pPr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table with columns C and F whose 1 rows is (31,6)</w:t>
      </w:r>
    </w:p>
    <w:p w:rsidR="00031BD9" w:rsidRPr="00F51BAD" w:rsidRDefault="00031BD9" w:rsidP="008F0512">
      <w:pPr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table with columns C and F whose 2 rows are (32,5) and (31,6)</w:t>
      </w:r>
    </w:p>
    <w:p w:rsidR="00031BD9" w:rsidRPr="00F51BAD" w:rsidRDefault="00031BD9" w:rsidP="008F0512">
      <w:pPr>
        <w:numPr>
          <w:ilvl w:val="0"/>
          <w:numId w:val="22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CD28F3" w:rsidRPr="00F51BAD" w:rsidRDefault="00CD28F3" w:rsidP="008F0512">
      <w:pPr>
        <w:spacing w:after="0" w:line="240" w:lineRule="auto"/>
        <w:ind w:left="720"/>
        <w:rPr>
          <w:rFonts w:ascii="Times New Roman" w:hAnsi="Times New Roman" w:cs="Times New Roman"/>
          <w:sz w:val="20"/>
          <w:szCs w:val="20"/>
        </w:rPr>
      </w:pPr>
    </w:p>
    <w:p w:rsidR="00F51BAD" w:rsidRDefault="00F51BAD">
      <w:pPr>
        <w:rPr>
          <w:rFonts w:ascii="Times New Roman" w:hAnsi="Times New Roman" w:cs="Times New Roman"/>
          <w:b/>
          <w:sz w:val="20"/>
        </w:rPr>
      </w:pPr>
      <w:r>
        <w:rPr>
          <w:rFonts w:ascii="Times New Roman" w:hAnsi="Times New Roman" w:cs="Times New Roman"/>
          <w:b/>
          <w:sz w:val="20"/>
        </w:rPr>
        <w:br w:type="page"/>
      </w:r>
    </w:p>
    <w:p w:rsidR="006B1B3E" w:rsidRPr="00F51BAD" w:rsidRDefault="006B1B3E" w:rsidP="008F0512">
      <w:p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hAnsi="Times New Roman" w:cs="Times New Roman"/>
          <w:b/>
          <w:sz w:val="20"/>
        </w:rPr>
        <w:lastRenderedPageBreak/>
        <w:t>5</w:t>
      </w:r>
      <w:r w:rsidRPr="00F51BAD">
        <w:rPr>
          <w:rFonts w:ascii="Times New Roman" w:eastAsia="Times New Roman" w:hAnsi="Times New Roman" w:cs="Times New Roman"/>
          <w:b/>
          <w:sz w:val="20"/>
        </w:rPr>
        <w:t>.</w:t>
      </w:r>
      <w:r w:rsidRPr="00F51BAD">
        <w:rPr>
          <w:rFonts w:ascii="Times New Roman" w:eastAsia="Times New Roman" w:hAnsi="Times New Roman" w:cs="Times New Roman"/>
          <w:sz w:val="20"/>
        </w:rPr>
        <w:t xml:space="preserve"> Specialization in the Enhanced Entity-Relationship model is </w:t>
      </w:r>
    </w:p>
    <w:p w:rsidR="006B1B3E" w:rsidRPr="00F51BAD" w:rsidRDefault="006B1B3E" w:rsidP="008F0512">
      <w:pPr>
        <w:numPr>
          <w:ilvl w:val="0"/>
          <w:numId w:val="35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 process of defining a set of superclasses of an entity type</w:t>
      </w:r>
    </w:p>
    <w:p w:rsidR="006B1B3E" w:rsidRPr="00F51BAD" w:rsidRDefault="006B1B3E" w:rsidP="008F0512">
      <w:pPr>
        <w:numPr>
          <w:ilvl w:val="0"/>
          <w:numId w:val="35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 process of defining an entity type that contains the common features of a set of entity types</w:t>
      </w:r>
    </w:p>
    <w:p w:rsidR="006B1B3E" w:rsidRPr="00F51BAD" w:rsidRDefault="006B1B3E" w:rsidP="008F0512">
      <w:pPr>
        <w:numPr>
          <w:ilvl w:val="0"/>
          <w:numId w:val="35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 process of defining a set of subclasses of an entity type</w:t>
      </w:r>
    </w:p>
    <w:p w:rsidR="006B1B3E" w:rsidRPr="00F51BAD" w:rsidRDefault="006B1B3E" w:rsidP="008F0512">
      <w:pPr>
        <w:numPr>
          <w:ilvl w:val="0"/>
          <w:numId w:val="35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 process of defining a set of weak entity types of an entity type</w:t>
      </w:r>
    </w:p>
    <w:p w:rsidR="006B1B3E" w:rsidRPr="00F51BAD" w:rsidRDefault="006B1B3E" w:rsidP="008F0512">
      <w:pPr>
        <w:numPr>
          <w:ilvl w:val="0"/>
          <w:numId w:val="35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None of the above</w:t>
      </w:r>
    </w:p>
    <w:p w:rsidR="00F51BAD" w:rsidRPr="00F51BAD" w:rsidRDefault="00F51BAD" w:rsidP="00F51BAD">
      <w:pPr>
        <w:spacing w:after="0" w:line="240" w:lineRule="auto"/>
        <w:rPr>
          <w:rFonts w:ascii="Times New Roman" w:hAnsi="Times New Roman" w:cs="Times New Roman"/>
          <w:sz w:val="8"/>
          <w:szCs w:val="8"/>
        </w:rPr>
      </w:pPr>
    </w:p>
    <w:p w:rsidR="00F616A4" w:rsidRPr="00F51BAD" w:rsidRDefault="00F616A4" w:rsidP="008F051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6.</w:t>
      </w:r>
      <w:r w:rsidRPr="00F51BAD">
        <w:rPr>
          <w:rFonts w:ascii="Times New Roman" w:hAnsi="Times New Roman" w:cs="Times New Roman"/>
          <w:sz w:val="20"/>
          <w:szCs w:val="20"/>
        </w:rPr>
        <w:t xml:space="preserve"> The data in a database at a particular moment in time is called</w:t>
      </w:r>
    </w:p>
    <w:p w:rsidR="00F616A4" w:rsidRPr="00F51BAD" w:rsidRDefault="00F616A4" w:rsidP="008F0512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database state or snapshot</w:t>
      </w:r>
    </w:p>
    <w:p w:rsidR="00F616A4" w:rsidRPr="00F51BAD" w:rsidRDefault="00F616A4" w:rsidP="008F0512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current set of occurrences</w:t>
      </w:r>
    </w:p>
    <w:p w:rsidR="00F616A4" w:rsidRPr="00F51BAD" w:rsidRDefault="00F616A4" w:rsidP="008F0512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current set of instances</w:t>
      </w:r>
    </w:p>
    <w:p w:rsidR="00F616A4" w:rsidRPr="00F51BAD" w:rsidRDefault="00F616A4" w:rsidP="008F0512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F616A4" w:rsidRPr="00F51BAD" w:rsidRDefault="00F616A4" w:rsidP="008F0512">
      <w:pPr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F616A4" w:rsidRPr="00F51BAD" w:rsidRDefault="00F616A4" w:rsidP="008F0512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sz w:val="8"/>
          <w:szCs w:val="8"/>
        </w:rPr>
      </w:pPr>
    </w:p>
    <w:p w:rsidR="00031BD9" w:rsidRPr="00F51BAD" w:rsidRDefault="00F616A4" w:rsidP="008F0512">
      <w:pPr>
        <w:spacing w:after="0" w:line="240" w:lineRule="auto"/>
        <w:ind w:left="180" w:hanging="18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7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What constraint does the one functional dependency DeptNo </w:t>
      </w:r>
      <w:r w:rsidR="00031BD9"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Dname define for the relation schema DeptSales(DeptNo, Dname, Month, Year, Sales)?  </w:t>
      </w:r>
    </w:p>
    <w:p w:rsidR="00031BD9" w:rsidRPr="00F51BAD" w:rsidRDefault="00031BD9" w:rsidP="008F0512">
      <w:pPr>
        <w:numPr>
          <w:ilvl w:val="1"/>
          <w:numId w:val="20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If two tuples have the same value for Dname then they have the same value for DeptNo</w:t>
      </w:r>
    </w:p>
    <w:p w:rsidR="00031BD9" w:rsidRPr="00F51BAD" w:rsidRDefault="00031BD9" w:rsidP="008F0512">
      <w:pPr>
        <w:numPr>
          <w:ilvl w:val="1"/>
          <w:numId w:val="20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If two tuples have the same value for DeptNo then they have the same value for Dname</w:t>
      </w:r>
    </w:p>
    <w:p w:rsidR="00031BD9" w:rsidRPr="00F51BAD" w:rsidRDefault="00031BD9" w:rsidP="008F0512">
      <w:pPr>
        <w:numPr>
          <w:ilvl w:val="1"/>
          <w:numId w:val="20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DeptNo must be a primary key for DeptSales </w:t>
      </w:r>
    </w:p>
    <w:p w:rsidR="00031BD9" w:rsidRPr="00F51BAD" w:rsidRDefault="00031BD9" w:rsidP="008F0512">
      <w:pPr>
        <w:numPr>
          <w:ilvl w:val="1"/>
          <w:numId w:val="20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DeptNo must be a superkey for DeptSales</w:t>
      </w:r>
    </w:p>
    <w:p w:rsidR="00031BD9" w:rsidRPr="00F51BAD" w:rsidRDefault="00031BD9" w:rsidP="008F0512">
      <w:pPr>
        <w:numPr>
          <w:ilvl w:val="1"/>
          <w:numId w:val="20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All of the above </w:t>
      </w:r>
    </w:p>
    <w:p w:rsidR="00473D05" w:rsidRPr="00F51BAD" w:rsidRDefault="00473D05" w:rsidP="00473D05">
      <w:pPr>
        <w:spacing w:after="0" w:line="240" w:lineRule="auto"/>
        <w:rPr>
          <w:rFonts w:ascii="Times New Roman" w:hAnsi="Times New Roman" w:cs="Times New Roman"/>
          <w:sz w:val="8"/>
          <w:szCs w:val="8"/>
        </w:rPr>
      </w:pPr>
    </w:p>
    <w:p w:rsidR="00031BD9" w:rsidRPr="00F51BAD" w:rsidRDefault="00F616A4" w:rsidP="008F0512">
      <w:pPr>
        <w:spacing w:after="0" w:line="240" w:lineRule="auto"/>
        <w:ind w:left="360" w:hanging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8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Given the relation schema, DeptSales(DeptNo, Dname, Month, Year, Sales) and the set of </w:t>
      </w:r>
      <w:r w:rsidR="00CD28F3" w:rsidRPr="00F51BAD">
        <w:rPr>
          <w:rFonts w:ascii="Times New Roman" w:hAnsi="Times New Roman" w:cs="Times New Roman"/>
          <w:sz w:val="20"/>
          <w:szCs w:val="20"/>
        </w:rPr>
        <w:t>FDs</w:t>
      </w:r>
      <w:r w:rsidR="00031BD9" w:rsidRPr="00F51BAD">
        <w:rPr>
          <w:rFonts w:ascii="Times New Roman" w:hAnsi="Times New Roman" w:cs="Times New Roman"/>
          <w:sz w:val="20"/>
          <w:szCs w:val="20"/>
        </w:rPr>
        <w:t>, F = {DeptNo</w:t>
      </w:r>
      <w:r w:rsidR="00031BD9"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="00031BD9" w:rsidRPr="00F51BAD">
        <w:rPr>
          <w:rFonts w:ascii="Times New Roman" w:hAnsi="Times New Roman" w:cs="Times New Roman"/>
          <w:sz w:val="20"/>
          <w:szCs w:val="20"/>
        </w:rPr>
        <w:t>Dname,     {DeptNo,Month,Year}</w:t>
      </w:r>
      <w:r w:rsidR="00031BD9"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="00031BD9" w:rsidRPr="00F51BAD">
        <w:rPr>
          <w:rFonts w:ascii="Times New Roman" w:hAnsi="Times New Roman" w:cs="Times New Roman"/>
          <w:sz w:val="20"/>
          <w:szCs w:val="20"/>
        </w:rPr>
        <w:t>Sales }, then which of the following FDs is a valid inference?</w:t>
      </w:r>
    </w:p>
    <w:p w:rsidR="00031BD9" w:rsidRPr="00F51BAD" w:rsidRDefault="00031BD9" w:rsidP="008F0512">
      <w:pPr>
        <w:numPr>
          <w:ilvl w:val="0"/>
          <w:numId w:val="26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{DeptNo,Month,Year}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Dname</w:t>
      </w:r>
    </w:p>
    <w:p w:rsidR="00031BD9" w:rsidRPr="00F51BAD" w:rsidRDefault="00031BD9" w:rsidP="008F0512">
      <w:pPr>
        <w:numPr>
          <w:ilvl w:val="0"/>
          <w:numId w:val="26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{Month,Year}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Dname</w:t>
      </w:r>
    </w:p>
    <w:p w:rsidR="00031BD9" w:rsidRPr="00F51BAD" w:rsidRDefault="00031BD9" w:rsidP="008F0512">
      <w:pPr>
        <w:numPr>
          <w:ilvl w:val="0"/>
          <w:numId w:val="26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DeptNo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Sales</w:t>
      </w:r>
    </w:p>
    <w:p w:rsidR="00031BD9" w:rsidRPr="00F51BAD" w:rsidRDefault="00031BD9" w:rsidP="008F0512">
      <w:pPr>
        <w:numPr>
          <w:ilvl w:val="0"/>
          <w:numId w:val="26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Dname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Sales</w:t>
      </w:r>
    </w:p>
    <w:p w:rsidR="00A36FB6" w:rsidRPr="00F51BAD" w:rsidRDefault="00031BD9" w:rsidP="008F0512">
      <w:pPr>
        <w:numPr>
          <w:ilvl w:val="0"/>
          <w:numId w:val="26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CD28F3" w:rsidRPr="00F51BAD" w:rsidRDefault="00CD28F3" w:rsidP="008F0512">
      <w:pPr>
        <w:spacing w:after="0" w:line="240" w:lineRule="auto"/>
        <w:ind w:left="1080"/>
        <w:rPr>
          <w:rFonts w:ascii="Times New Roman" w:hAnsi="Times New Roman" w:cs="Times New Roman"/>
          <w:sz w:val="8"/>
          <w:szCs w:val="8"/>
        </w:rPr>
      </w:pPr>
    </w:p>
    <w:p w:rsidR="00031BD9" w:rsidRPr="00F51BAD" w:rsidRDefault="00F616A4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9</w:t>
      </w:r>
      <w:r w:rsidR="00031BD9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Two sets of functional dependencies, F</w:t>
      </w:r>
      <w:r w:rsidR="00031BD9" w:rsidRPr="00F51BAD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and F</w:t>
      </w:r>
      <w:r w:rsidR="00031BD9" w:rsidRPr="00F51BAD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="00031BD9" w:rsidRPr="00F51BAD">
        <w:rPr>
          <w:rFonts w:ascii="Times New Roman" w:hAnsi="Times New Roman" w:cs="Times New Roman"/>
          <w:sz w:val="20"/>
          <w:szCs w:val="20"/>
        </w:rPr>
        <w:t xml:space="preserve"> are equivalent if </w:t>
      </w:r>
    </w:p>
    <w:p w:rsidR="00031BD9" w:rsidRPr="00F51BAD" w:rsidRDefault="00031BD9" w:rsidP="008F0512">
      <w:pPr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F51BAD">
        <w:rPr>
          <w:rFonts w:ascii="Times New Roman" w:hAnsi="Times New Roman" w:cs="Times New Roman"/>
          <w:sz w:val="20"/>
          <w:szCs w:val="20"/>
        </w:rPr>
        <w:t xml:space="preserve"> and 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F51BAD">
        <w:rPr>
          <w:rFonts w:ascii="Times New Roman" w:hAnsi="Times New Roman" w:cs="Times New Roman"/>
          <w:sz w:val="20"/>
          <w:szCs w:val="20"/>
        </w:rPr>
        <w:t xml:space="preserve"> contain no redundant functional dependencies </w:t>
      </w:r>
    </w:p>
    <w:p w:rsidR="00031BD9" w:rsidRPr="00F51BAD" w:rsidRDefault="00031BD9" w:rsidP="008F0512">
      <w:pPr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F51BAD">
        <w:rPr>
          <w:rFonts w:ascii="Times New Roman" w:hAnsi="Times New Roman" w:cs="Times New Roman"/>
          <w:sz w:val="20"/>
          <w:szCs w:val="20"/>
        </w:rPr>
        <w:t xml:space="preserve"> is a subset of 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1</w:t>
      </w:r>
    </w:p>
    <w:p w:rsidR="00031BD9" w:rsidRPr="00F51BAD" w:rsidRDefault="00031BD9" w:rsidP="008F0512">
      <w:pPr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F51BAD">
        <w:rPr>
          <w:rFonts w:ascii="Times New Roman" w:hAnsi="Times New Roman" w:cs="Times New Roman"/>
          <w:sz w:val="20"/>
          <w:szCs w:val="20"/>
        </w:rPr>
        <w:t xml:space="preserve"> and 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F51BAD">
        <w:rPr>
          <w:rFonts w:ascii="Times New Roman" w:hAnsi="Times New Roman" w:cs="Times New Roman"/>
          <w:sz w:val="20"/>
          <w:szCs w:val="20"/>
        </w:rPr>
        <w:t xml:space="preserve"> have the same number of functional dependencies </w:t>
      </w:r>
    </w:p>
    <w:p w:rsidR="00031BD9" w:rsidRPr="00F51BAD" w:rsidRDefault="00031BD9" w:rsidP="008F0512">
      <w:pPr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1</w:t>
      </w:r>
      <w:r w:rsidRPr="00F51BAD">
        <w:rPr>
          <w:rFonts w:ascii="Times New Roman" w:hAnsi="Times New Roman" w:cs="Times New Roman"/>
          <w:sz w:val="20"/>
          <w:szCs w:val="20"/>
        </w:rPr>
        <w:t xml:space="preserve"> and F</w:t>
      </w:r>
      <w:r w:rsidRPr="00F51BAD">
        <w:rPr>
          <w:rFonts w:ascii="Times New Roman" w:hAnsi="Times New Roman" w:cs="Times New Roman"/>
          <w:sz w:val="20"/>
          <w:szCs w:val="20"/>
          <w:vertAlign w:val="subscript"/>
        </w:rPr>
        <w:t>2</w:t>
      </w:r>
      <w:r w:rsidRPr="00F51BAD">
        <w:rPr>
          <w:rFonts w:ascii="Times New Roman" w:hAnsi="Times New Roman" w:cs="Times New Roman"/>
          <w:sz w:val="20"/>
          <w:szCs w:val="20"/>
        </w:rPr>
        <w:t xml:space="preserve"> have the different number of functional dependencies </w:t>
      </w:r>
    </w:p>
    <w:p w:rsidR="00031BD9" w:rsidRPr="00F51BAD" w:rsidRDefault="00031BD9" w:rsidP="008F0512">
      <w:pPr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None of the above  </w:t>
      </w:r>
    </w:p>
    <w:p w:rsidR="00CD28F3" w:rsidRPr="00F51BAD" w:rsidRDefault="00CD28F3" w:rsidP="008F0512">
      <w:pPr>
        <w:spacing w:after="0" w:line="240" w:lineRule="auto"/>
        <w:ind w:left="720"/>
        <w:rPr>
          <w:rFonts w:ascii="Times New Roman" w:hAnsi="Times New Roman" w:cs="Times New Roman"/>
          <w:sz w:val="8"/>
          <w:szCs w:val="8"/>
          <w:u w:val="single"/>
        </w:rPr>
      </w:pPr>
    </w:p>
    <w:p w:rsidR="006B1B3E" w:rsidRPr="00F51BAD" w:rsidRDefault="006B1B3E" w:rsidP="008F0512">
      <w:p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hAnsi="Times New Roman" w:cs="Times New Roman"/>
          <w:b/>
          <w:sz w:val="20"/>
        </w:rPr>
        <w:t>10</w:t>
      </w:r>
      <w:r w:rsidRPr="00F51BAD">
        <w:rPr>
          <w:rFonts w:ascii="Times New Roman" w:eastAsia="Times New Roman" w:hAnsi="Times New Roman" w:cs="Times New Roman"/>
          <w:b/>
          <w:sz w:val="20"/>
        </w:rPr>
        <w:t>.</w:t>
      </w:r>
      <w:r w:rsidRPr="00F51BAD">
        <w:rPr>
          <w:rFonts w:ascii="Times New Roman" w:eastAsia="Times New Roman" w:hAnsi="Times New Roman" w:cs="Times New Roman"/>
          <w:sz w:val="20"/>
        </w:rPr>
        <w:t xml:space="preserve"> If an attribute defined specialization is disjoint-total then which of the following statement is false. </w:t>
      </w:r>
    </w:p>
    <w:p w:rsidR="006B1B3E" w:rsidRPr="00F51BAD" w:rsidRDefault="006B1B3E" w:rsidP="008F0512">
      <w:pPr>
        <w:numPr>
          <w:ilvl w:val="0"/>
          <w:numId w:val="36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 xml:space="preserve">The defining attribute is a multivalued attribute. </w:t>
      </w:r>
    </w:p>
    <w:p w:rsidR="006B1B3E" w:rsidRPr="00F51BAD" w:rsidRDefault="006B1B3E" w:rsidP="008F0512">
      <w:pPr>
        <w:numPr>
          <w:ilvl w:val="0"/>
          <w:numId w:val="36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re exists a defining attribute in subclasses, which defines the type of the entity instances.</w:t>
      </w:r>
    </w:p>
    <w:p w:rsidR="006B1B3E" w:rsidRPr="00F51BAD" w:rsidRDefault="006B1B3E" w:rsidP="008F0512">
      <w:pPr>
        <w:numPr>
          <w:ilvl w:val="0"/>
          <w:numId w:val="36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Defining attribute can have a null value.</w:t>
      </w:r>
    </w:p>
    <w:p w:rsidR="006B1B3E" w:rsidRPr="00F51BAD" w:rsidRDefault="006B1B3E" w:rsidP="008F0512">
      <w:pPr>
        <w:numPr>
          <w:ilvl w:val="0"/>
          <w:numId w:val="36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The defining attribute must be a primary key of superclass.</w:t>
      </w:r>
    </w:p>
    <w:p w:rsidR="006B1B3E" w:rsidRPr="00F51BAD" w:rsidRDefault="006B1B3E" w:rsidP="008F0512">
      <w:pPr>
        <w:numPr>
          <w:ilvl w:val="0"/>
          <w:numId w:val="36"/>
        </w:numPr>
        <w:spacing w:after="0" w:line="240" w:lineRule="auto"/>
        <w:rPr>
          <w:rFonts w:ascii="Times New Roman" w:eastAsia="Times New Roman" w:hAnsi="Times New Roman" w:cs="Times New Roman"/>
          <w:sz w:val="20"/>
        </w:rPr>
      </w:pPr>
      <w:r w:rsidRPr="00F51BAD">
        <w:rPr>
          <w:rFonts w:ascii="Times New Roman" w:eastAsia="Times New Roman" w:hAnsi="Times New Roman" w:cs="Times New Roman"/>
          <w:sz w:val="20"/>
        </w:rPr>
        <w:t>All of the above</w:t>
      </w:r>
    </w:p>
    <w:p w:rsidR="00CD28F3" w:rsidRPr="00F51BAD" w:rsidRDefault="00CD28F3" w:rsidP="008F0512">
      <w:pPr>
        <w:spacing w:after="0" w:line="240" w:lineRule="auto"/>
        <w:ind w:left="720"/>
        <w:rPr>
          <w:rFonts w:ascii="Times New Roman" w:hAnsi="Times New Roman" w:cs="Times New Roman"/>
          <w:sz w:val="8"/>
          <w:szCs w:val="8"/>
          <w:u w:val="single"/>
        </w:rPr>
      </w:pPr>
    </w:p>
    <w:p w:rsidR="00031BD9" w:rsidRPr="00F51BAD" w:rsidRDefault="00031BD9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F616A4"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Pr="00F51BAD">
        <w:rPr>
          <w:rFonts w:ascii="Times New Roman" w:hAnsi="Times New Roman" w:cs="Times New Roman"/>
          <w:sz w:val="20"/>
          <w:szCs w:val="20"/>
        </w:rPr>
        <w:t xml:space="preserve"> Given the relation R(A,B,C,D) with FDs F = {AB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C,    A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>D} shown below.</w:t>
      </w:r>
    </w:p>
    <w:p w:rsidR="00031BD9" w:rsidRPr="00F51BAD" w:rsidRDefault="00031BD9" w:rsidP="008F0512">
      <w:pPr>
        <w:spacing w:after="0" w:line="240" w:lineRule="auto"/>
        <w:ind w:left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What values could be inserted for the missing D and A column values. The domain for D is {d1,d2,d3,d4,d5,d6,d7} and the domain for  A is {a1,a2,a3,a4}.</w:t>
      </w:r>
    </w:p>
    <w:p w:rsidR="00031BD9" w:rsidRPr="00473D05" w:rsidRDefault="00031BD9" w:rsidP="00473D05">
      <w:pPr>
        <w:spacing w:after="0" w:line="240" w:lineRule="auto"/>
        <w:rPr>
          <w:rFonts w:ascii="Verdana" w:hAnsi="Verdana" w:cs="Times New Roman"/>
          <w:sz w:val="20"/>
          <w:szCs w:val="20"/>
        </w:rPr>
      </w:pPr>
      <w:r w:rsidRPr="00473D05">
        <w:rPr>
          <w:rFonts w:ascii="Verdana" w:hAnsi="Verdana" w:cs="Times New Roman"/>
          <w:sz w:val="20"/>
          <w:szCs w:val="20"/>
        </w:rPr>
        <w:t xml:space="preserve">                                 A     B     C     D</w:t>
      </w:r>
    </w:p>
    <w:tbl>
      <w:tblPr>
        <w:tblW w:w="0" w:type="auto"/>
        <w:tblInd w:w="2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"/>
        <w:gridCol w:w="468"/>
        <w:gridCol w:w="448"/>
        <w:gridCol w:w="468"/>
      </w:tblGrid>
      <w:tr w:rsidR="00031BD9" w:rsidRPr="00473D05" w:rsidTr="002A33F0"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a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b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c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d1</w:t>
            </w:r>
          </w:p>
        </w:tc>
      </w:tr>
      <w:tr w:rsidR="00031BD9" w:rsidRPr="00473D05" w:rsidTr="002A33F0"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a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b2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c2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</w:p>
        </w:tc>
      </w:tr>
      <w:tr w:rsidR="00031BD9" w:rsidRPr="00473D05" w:rsidTr="002A33F0"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b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c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d3</w:t>
            </w:r>
          </w:p>
        </w:tc>
      </w:tr>
      <w:tr w:rsidR="00031BD9" w:rsidRPr="00473D05" w:rsidTr="00473D05">
        <w:trPr>
          <w:trHeight w:val="260"/>
        </w:trPr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a4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b1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c4</w:t>
            </w:r>
          </w:p>
        </w:tc>
        <w:tc>
          <w:tcPr>
            <w:tcW w:w="0" w:type="auto"/>
          </w:tcPr>
          <w:p w:rsidR="00031BD9" w:rsidRPr="00473D05" w:rsidRDefault="00031BD9" w:rsidP="008F0512">
            <w:pPr>
              <w:rPr>
                <w:rFonts w:ascii="Verdana" w:hAnsi="Verdana" w:cs="Times New Roman"/>
                <w:sz w:val="20"/>
                <w:szCs w:val="20"/>
              </w:rPr>
            </w:pPr>
            <w:r w:rsidRPr="00473D05">
              <w:rPr>
                <w:rFonts w:ascii="Verdana" w:hAnsi="Verdana" w:cs="Times New Roman"/>
                <w:sz w:val="20"/>
                <w:szCs w:val="20"/>
              </w:rPr>
              <w:t>d4</w:t>
            </w:r>
          </w:p>
        </w:tc>
      </w:tr>
    </w:tbl>
    <w:p w:rsidR="00031BD9" w:rsidRPr="00F51BAD" w:rsidRDefault="00031BD9" w:rsidP="008F0512">
      <w:pPr>
        <w:numPr>
          <w:ilvl w:val="0"/>
          <w:numId w:val="27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d1 and a1 </w:t>
      </w:r>
    </w:p>
    <w:p w:rsidR="00031BD9" w:rsidRPr="00F51BAD" w:rsidRDefault="00031BD9" w:rsidP="008F0512">
      <w:pPr>
        <w:numPr>
          <w:ilvl w:val="0"/>
          <w:numId w:val="27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d5 and a4 </w:t>
      </w:r>
    </w:p>
    <w:p w:rsidR="00031BD9" w:rsidRPr="00F51BAD" w:rsidRDefault="00031BD9" w:rsidP="008F0512">
      <w:pPr>
        <w:numPr>
          <w:ilvl w:val="0"/>
          <w:numId w:val="27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d5 and either a2 or a3  </w:t>
      </w:r>
    </w:p>
    <w:p w:rsidR="00031BD9" w:rsidRPr="00F51BAD" w:rsidRDefault="00031BD9" w:rsidP="008F0512">
      <w:pPr>
        <w:numPr>
          <w:ilvl w:val="0"/>
          <w:numId w:val="27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d1 and either a2 or a3  </w:t>
      </w:r>
    </w:p>
    <w:p w:rsidR="00031BD9" w:rsidRPr="00F51BAD" w:rsidRDefault="00031BD9" w:rsidP="008F0512">
      <w:pPr>
        <w:numPr>
          <w:ilvl w:val="0"/>
          <w:numId w:val="27"/>
        </w:numPr>
        <w:tabs>
          <w:tab w:val="clear" w:pos="1080"/>
          <w:tab w:val="num" w:pos="720"/>
        </w:tabs>
        <w:spacing w:after="0" w:line="240" w:lineRule="auto"/>
        <w:ind w:hanging="72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None of the above </w:t>
      </w:r>
    </w:p>
    <w:p w:rsidR="00CD28F3" w:rsidRPr="00F51BAD" w:rsidRDefault="00CD28F3" w:rsidP="008F0512">
      <w:pPr>
        <w:spacing w:after="0" w:line="240" w:lineRule="auto"/>
        <w:ind w:left="1080"/>
        <w:rPr>
          <w:rFonts w:ascii="Times New Roman" w:hAnsi="Times New Roman" w:cs="Times New Roman"/>
          <w:sz w:val="20"/>
          <w:szCs w:val="20"/>
        </w:rPr>
      </w:pPr>
    </w:p>
    <w:p w:rsidR="00F51BAD" w:rsidRDefault="00F51BAD" w:rsidP="008F0512">
      <w:pPr>
        <w:spacing w:after="0" w:line="240" w:lineRule="auto"/>
        <w:ind w:left="360"/>
        <w:rPr>
          <w:rFonts w:ascii="Times New Roman" w:hAnsi="Times New Roman" w:cs="Times New Roman"/>
          <w:b/>
          <w:sz w:val="20"/>
          <w:szCs w:val="20"/>
        </w:rPr>
      </w:pPr>
    </w:p>
    <w:p w:rsidR="00031BD9" w:rsidRPr="00F51BAD" w:rsidRDefault="00031BD9" w:rsidP="008F0512">
      <w:pPr>
        <w:spacing w:after="0" w:line="240" w:lineRule="auto"/>
        <w:ind w:left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F616A4" w:rsidRPr="00F51BAD">
        <w:rPr>
          <w:rFonts w:ascii="Times New Roman" w:hAnsi="Times New Roman" w:cs="Times New Roman"/>
          <w:b/>
          <w:sz w:val="20"/>
          <w:szCs w:val="20"/>
        </w:rPr>
        <w:t>2</w:t>
      </w:r>
      <w:r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Pr="00F51BAD">
        <w:rPr>
          <w:rFonts w:ascii="Times New Roman" w:hAnsi="Times New Roman" w:cs="Times New Roman"/>
          <w:sz w:val="20"/>
          <w:szCs w:val="20"/>
        </w:rPr>
        <w:t xml:space="preserve"> Given the functional dependencies (AB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C, C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D) for the  relation schema R(A,B,C,D), the dependency A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D can be inferred by</w:t>
      </w:r>
    </w:p>
    <w:p w:rsidR="00031BD9" w:rsidRPr="00F51BAD" w:rsidRDefault="00031BD9" w:rsidP="008F0512">
      <w:pPr>
        <w:numPr>
          <w:ilvl w:val="0"/>
          <w:numId w:val="29"/>
        </w:numPr>
        <w:tabs>
          <w:tab w:val="left" w:pos="1080"/>
        </w:tabs>
        <w:spacing w:after="0" w:line="240" w:lineRule="auto"/>
        <w:ind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The reflexive rule </w:t>
      </w:r>
    </w:p>
    <w:p w:rsidR="00031BD9" w:rsidRPr="00F51BAD" w:rsidRDefault="00031BD9" w:rsidP="008F0512">
      <w:pPr>
        <w:numPr>
          <w:ilvl w:val="0"/>
          <w:numId w:val="29"/>
        </w:numPr>
        <w:tabs>
          <w:tab w:val="left" w:pos="1080"/>
        </w:tabs>
        <w:spacing w:after="0" w:line="240" w:lineRule="auto"/>
        <w:ind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The augmentation rule </w:t>
      </w:r>
    </w:p>
    <w:p w:rsidR="00031BD9" w:rsidRPr="00F51BAD" w:rsidRDefault="00031BD9" w:rsidP="008F0512">
      <w:pPr>
        <w:numPr>
          <w:ilvl w:val="0"/>
          <w:numId w:val="29"/>
        </w:numPr>
        <w:tabs>
          <w:tab w:val="left" w:pos="1080"/>
        </w:tabs>
        <w:spacing w:after="0" w:line="240" w:lineRule="auto"/>
        <w:ind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transitve rule</w:t>
      </w:r>
    </w:p>
    <w:p w:rsidR="00031BD9" w:rsidRPr="00F51BAD" w:rsidRDefault="00031BD9" w:rsidP="008F0512">
      <w:pPr>
        <w:numPr>
          <w:ilvl w:val="0"/>
          <w:numId w:val="29"/>
        </w:numPr>
        <w:tabs>
          <w:tab w:val="left" w:pos="1080"/>
        </w:tabs>
        <w:spacing w:after="0" w:line="240" w:lineRule="auto"/>
        <w:ind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decomposition rule</w:t>
      </w:r>
    </w:p>
    <w:p w:rsidR="00031BD9" w:rsidRPr="00F51BAD" w:rsidRDefault="00031BD9" w:rsidP="008F0512">
      <w:pPr>
        <w:numPr>
          <w:ilvl w:val="0"/>
          <w:numId w:val="29"/>
        </w:numPr>
        <w:tabs>
          <w:tab w:val="left" w:pos="1080"/>
        </w:tabs>
        <w:spacing w:after="0" w:line="240" w:lineRule="auto"/>
        <w:ind w:firstLine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A36FB6" w:rsidRPr="00F51BAD" w:rsidRDefault="00A36FB6" w:rsidP="008F0512">
      <w:pPr>
        <w:spacing w:after="0" w:line="240" w:lineRule="auto"/>
        <w:ind w:left="360"/>
        <w:rPr>
          <w:rFonts w:ascii="Times New Roman" w:hAnsi="Times New Roman" w:cs="Times New Roman"/>
          <w:sz w:val="20"/>
          <w:szCs w:val="20"/>
          <w:u w:val="single"/>
        </w:rPr>
      </w:pPr>
    </w:p>
    <w:p w:rsidR="00031BD9" w:rsidRPr="00F51BAD" w:rsidRDefault="00031BD9" w:rsidP="008F0512">
      <w:pPr>
        <w:spacing w:after="0" w:line="240" w:lineRule="auto"/>
        <w:ind w:left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F616A4" w:rsidRPr="00F51BAD">
        <w:rPr>
          <w:rFonts w:ascii="Times New Roman" w:hAnsi="Times New Roman" w:cs="Times New Roman"/>
          <w:b/>
          <w:sz w:val="20"/>
          <w:szCs w:val="20"/>
        </w:rPr>
        <w:t>3</w:t>
      </w:r>
      <w:r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Pr="00F51BAD">
        <w:rPr>
          <w:rFonts w:ascii="Times New Roman" w:hAnsi="Times New Roman" w:cs="Times New Roman"/>
          <w:sz w:val="20"/>
          <w:szCs w:val="20"/>
        </w:rPr>
        <w:t xml:space="preserve"> We have the set of FDs, (B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C, C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A, B </w:t>
      </w:r>
      <w:r w:rsidRPr="00F51BAD">
        <w:rPr>
          <w:rFonts w:ascii="Times New Roman" w:hAnsi="Times New Roman" w:cs="Times New Roman"/>
          <w:sz w:val="20"/>
          <w:szCs w:val="20"/>
        </w:rPr>
        <w:sym w:font="Symbol" w:char="F0AE"/>
      </w:r>
      <w:r w:rsidRPr="00F51BAD">
        <w:rPr>
          <w:rFonts w:ascii="Times New Roman" w:hAnsi="Times New Roman" w:cs="Times New Roman"/>
          <w:sz w:val="20"/>
          <w:szCs w:val="20"/>
        </w:rPr>
        <w:t xml:space="preserve"> D), for the relation schema R(A,B,C,D).  Which of the following decomposition is lossless and dependency preserving?</w:t>
      </w:r>
    </w:p>
    <w:p w:rsidR="00031BD9" w:rsidRPr="00F51BAD" w:rsidRDefault="00031BD9" w:rsidP="008F0512">
      <w:pPr>
        <w:numPr>
          <w:ilvl w:val="0"/>
          <w:numId w:val="2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A decomposition with relation schemas  (B, D) and (A, C, D)   </w:t>
      </w:r>
    </w:p>
    <w:p w:rsidR="00031BD9" w:rsidRPr="00F51BAD" w:rsidRDefault="00031BD9" w:rsidP="008F0512">
      <w:pPr>
        <w:numPr>
          <w:ilvl w:val="0"/>
          <w:numId w:val="2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A decomposition with relation schemas  (C, A) and (B, C, D) </w:t>
      </w:r>
    </w:p>
    <w:p w:rsidR="00031BD9" w:rsidRPr="00F51BAD" w:rsidRDefault="00031BD9" w:rsidP="008F0512">
      <w:pPr>
        <w:numPr>
          <w:ilvl w:val="0"/>
          <w:numId w:val="2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A decomposition with relation schemas  (C, A) and (A, B, D)   </w:t>
      </w:r>
    </w:p>
    <w:p w:rsidR="00031BD9" w:rsidRPr="00F51BAD" w:rsidRDefault="00031BD9" w:rsidP="008F0512">
      <w:pPr>
        <w:numPr>
          <w:ilvl w:val="0"/>
          <w:numId w:val="2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decomposition with relation schemas  (B, C) and (A, B, D)</w:t>
      </w:r>
    </w:p>
    <w:p w:rsidR="00031BD9" w:rsidRPr="00F51BAD" w:rsidRDefault="00031BD9" w:rsidP="008F0512">
      <w:pPr>
        <w:numPr>
          <w:ilvl w:val="0"/>
          <w:numId w:val="2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781E9F" w:rsidRPr="00F51BAD" w:rsidRDefault="00781E9F" w:rsidP="008F0512">
      <w:pPr>
        <w:spacing w:after="0" w:line="240" w:lineRule="auto"/>
        <w:ind w:left="720"/>
        <w:rPr>
          <w:rFonts w:ascii="Times New Roman" w:hAnsi="Times New Roman" w:cs="Times New Roman"/>
          <w:sz w:val="20"/>
          <w:szCs w:val="20"/>
        </w:rPr>
      </w:pPr>
    </w:p>
    <w:p w:rsidR="00781E9F" w:rsidRPr="00F51BAD" w:rsidRDefault="00781E9F" w:rsidP="008F0512">
      <w:pPr>
        <w:spacing w:after="0" w:line="240" w:lineRule="auto"/>
        <w:ind w:left="27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4.</w:t>
      </w:r>
      <w:r w:rsidRPr="00F51BAD">
        <w:rPr>
          <w:rFonts w:ascii="Times New Roman" w:hAnsi="Times New Roman" w:cs="Times New Roman"/>
          <w:sz w:val="20"/>
          <w:szCs w:val="20"/>
        </w:rPr>
        <w:t xml:space="preserve"> A weak entity type can be modeled as a complex attribute (i.e. composite and multivalued attribute) of strong entity type only if </w:t>
      </w:r>
    </w:p>
    <w:p w:rsidR="00781E9F" w:rsidRPr="00F51BAD" w:rsidRDefault="00781E9F" w:rsidP="008F0512">
      <w:pPr>
        <w:numPr>
          <w:ilvl w:val="0"/>
          <w:numId w:val="14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The weak entity type does not participate in a relationship type other than identifying relationship. </w:t>
      </w:r>
    </w:p>
    <w:p w:rsidR="00781E9F" w:rsidRPr="00F51BAD" w:rsidRDefault="00781E9F" w:rsidP="008F0512">
      <w:pPr>
        <w:numPr>
          <w:ilvl w:val="0"/>
          <w:numId w:val="14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weak entity type has only one attribute.</w:t>
      </w:r>
    </w:p>
    <w:p w:rsidR="00781E9F" w:rsidRPr="00F51BAD" w:rsidRDefault="00781E9F" w:rsidP="008F0512">
      <w:pPr>
        <w:numPr>
          <w:ilvl w:val="0"/>
          <w:numId w:val="14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The relationship type between weak entity type and strong entity type is one to one. </w:t>
      </w:r>
    </w:p>
    <w:p w:rsidR="00781E9F" w:rsidRPr="00F51BAD" w:rsidRDefault="00781E9F" w:rsidP="008F0512">
      <w:pPr>
        <w:numPr>
          <w:ilvl w:val="0"/>
          <w:numId w:val="14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The weak entity type does not have any key attribute.</w:t>
      </w:r>
    </w:p>
    <w:p w:rsidR="00781E9F" w:rsidRPr="00F51BAD" w:rsidRDefault="00781E9F" w:rsidP="008F0512">
      <w:pPr>
        <w:numPr>
          <w:ilvl w:val="0"/>
          <w:numId w:val="14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781E9F" w:rsidRPr="00F51BAD" w:rsidRDefault="00781E9F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781E9F" w:rsidRPr="00F51BAD" w:rsidRDefault="00781E9F" w:rsidP="008F0512">
      <w:pPr>
        <w:spacing w:after="0" w:line="240" w:lineRule="auto"/>
        <w:ind w:left="27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5.</w:t>
      </w:r>
      <w:r w:rsidRPr="00F51BAD">
        <w:rPr>
          <w:rFonts w:ascii="Times New Roman" w:hAnsi="Times New Roman" w:cs="Times New Roman"/>
          <w:sz w:val="20"/>
          <w:szCs w:val="20"/>
        </w:rPr>
        <w:t xml:space="preserve"> Suppose we have a relationship type R between two entity types, E1 and E2, where each one consists of 4 entities.  If the relationship set consists of 4 instances, then what can we positively conclude about E1, E2 and R?</w:t>
      </w:r>
    </w:p>
    <w:p w:rsidR="00781E9F" w:rsidRPr="00F51BAD" w:rsidRDefault="00781E9F" w:rsidP="008F0512">
      <w:pPr>
        <w:numPr>
          <w:ilvl w:val="0"/>
          <w:numId w:val="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E1 and E2 have total participation and the relationship type R has a cardinality ratio of 1 to 1 </w:t>
      </w:r>
    </w:p>
    <w:p w:rsidR="00781E9F" w:rsidRPr="00F51BAD" w:rsidRDefault="00781E9F" w:rsidP="008F0512">
      <w:pPr>
        <w:numPr>
          <w:ilvl w:val="0"/>
          <w:numId w:val="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E1 has total participation while E2 has partial participation and the relationship type R has a cardinality ratio of 1:N</w:t>
      </w:r>
    </w:p>
    <w:p w:rsidR="00781E9F" w:rsidRPr="00F51BAD" w:rsidRDefault="00781E9F" w:rsidP="008F0512">
      <w:pPr>
        <w:numPr>
          <w:ilvl w:val="0"/>
          <w:numId w:val="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E1 has partial participation while E2 has total participation and the relationship type R has a cardinality ratio of 1:N</w:t>
      </w:r>
    </w:p>
    <w:p w:rsidR="00781E9F" w:rsidRPr="00F51BAD" w:rsidRDefault="00781E9F" w:rsidP="008F0512">
      <w:pPr>
        <w:numPr>
          <w:ilvl w:val="0"/>
          <w:numId w:val="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781E9F" w:rsidRPr="00F51BAD" w:rsidRDefault="00781E9F" w:rsidP="008F0512">
      <w:pPr>
        <w:numPr>
          <w:ilvl w:val="0"/>
          <w:numId w:val="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 xml:space="preserve">None of the above </w:t>
      </w:r>
    </w:p>
    <w:p w:rsidR="00781E9F" w:rsidRPr="00F51BAD" w:rsidRDefault="00781E9F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781E9F" w:rsidRPr="00F51BAD" w:rsidRDefault="00781E9F" w:rsidP="008F0512">
      <w:pPr>
        <w:spacing w:after="0" w:line="240" w:lineRule="auto"/>
        <w:ind w:left="36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6.</w:t>
      </w:r>
      <w:r w:rsidRPr="00F51BAD">
        <w:rPr>
          <w:rFonts w:ascii="Times New Roman" w:hAnsi="Times New Roman" w:cs="Times New Roman"/>
          <w:sz w:val="20"/>
          <w:szCs w:val="20"/>
        </w:rPr>
        <w:t xml:space="preserve"> Suppose we have a relationship type, R,  that has a cardinality ratio of M:N, where the entity types involved are E1 with 2 instances and E2 with 3 instances.  Also E1 and E2 have partial participation in R.  What is the minimum and the maximum number of  instances of the relationship type R?  </w:t>
      </w:r>
    </w:p>
    <w:p w:rsidR="00781E9F" w:rsidRPr="00F51BAD" w:rsidRDefault="00781E9F" w:rsidP="008F0512">
      <w:pPr>
        <w:numPr>
          <w:ilvl w:val="0"/>
          <w:numId w:val="9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in of 2 and a max of 3</w:t>
      </w:r>
    </w:p>
    <w:p w:rsidR="00781E9F" w:rsidRPr="00F51BAD" w:rsidRDefault="00781E9F" w:rsidP="008F0512">
      <w:pPr>
        <w:numPr>
          <w:ilvl w:val="0"/>
          <w:numId w:val="9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in of 0 and a max of 6</w:t>
      </w:r>
    </w:p>
    <w:p w:rsidR="00781E9F" w:rsidRPr="00F51BAD" w:rsidRDefault="00781E9F" w:rsidP="008F0512">
      <w:pPr>
        <w:numPr>
          <w:ilvl w:val="0"/>
          <w:numId w:val="9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in of 0 and a max of 3</w:t>
      </w:r>
    </w:p>
    <w:p w:rsidR="00781E9F" w:rsidRPr="00F51BAD" w:rsidRDefault="00781E9F" w:rsidP="008F0512">
      <w:pPr>
        <w:numPr>
          <w:ilvl w:val="0"/>
          <w:numId w:val="9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in of 2 and a max of 6</w:t>
      </w:r>
    </w:p>
    <w:p w:rsidR="00781E9F" w:rsidRPr="00F51BAD" w:rsidRDefault="00781E9F" w:rsidP="008F0512">
      <w:pPr>
        <w:numPr>
          <w:ilvl w:val="0"/>
          <w:numId w:val="9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DC3231" w:rsidRPr="00473D05" w:rsidRDefault="00DC3231" w:rsidP="008F0512">
      <w:pPr>
        <w:spacing w:after="0" w:line="240" w:lineRule="auto"/>
        <w:rPr>
          <w:rFonts w:ascii="Verdana" w:hAnsi="Verdana" w:cs="Times New Roman"/>
          <w:sz w:val="20"/>
          <w:szCs w:val="20"/>
          <w:u w:val="single"/>
        </w:rPr>
      </w:pPr>
    </w:p>
    <w:p w:rsidR="008F0512" w:rsidRPr="00473D05" w:rsidRDefault="008F0512" w:rsidP="008F0512">
      <w:pPr>
        <w:spacing w:after="0" w:line="240" w:lineRule="auto"/>
        <w:rPr>
          <w:rFonts w:ascii="Verdana" w:hAnsi="Verdana" w:cs="Times New Roman"/>
          <w:sz w:val="20"/>
          <w:szCs w:val="20"/>
          <w:u w:val="single"/>
        </w:rPr>
      </w:pPr>
    </w:p>
    <w:p w:rsidR="008F0512" w:rsidRPr="00473D05" w:rsidRDefault="008F0512" w:rsidP="008F0512">
      <w:pPr>
        <w:spacing w:after="0" w:line="240" w:lineRule="auto"/>
        <w:rPr>
          <w:rFonts w:ascii="Verdana" w:hAnsi="Verdana" w:cs="Times New Roman"/>
          <w:sz w:val="20"/>
          <w:szCs w:val="20"/>
          <w:u w:val="single"/>
        </w:rPr>
      </w:pPr>
    </w:p>
    <w:p w:rsidR="008F0512" w:rsidRPr="00473D05" w:rsidRDefault="008F0512" w:rsidP="008F0512">
      <w:pPr>
        <w:spacing w:after="0" w:line="240" w:lineRule="auto"/>
        <w:rPr>
          <w:rFonts w:ascii="Verdana" w:hAnsi="Verdana" w:cs="Times New Roman"/>
          <w:sz w:val="20"/>
          <w:szCs w:val="20"/>
          <w:u w:val="single"/>
        </w:rPr>
      </w:pPr>
    </w:p>
    <w:p w:rsidR="00F51BAD" w:rsidRDefault="00F51BAD">
      <w:pPr>
        <w:rPr>
          <w:rFonts w:ascii="Verdana" w:hAnsi="Verdana" w:cs="Times New Roman"/>
          <w:sz w:val="20"/>
          <w:szCs w:val="20"/>
          <w:u w:val="single"/>
        </w:rPr>
      </w:pPr>
      <w:r>
        <w:rPr>
          <w:rFonts w:ascii="Verdana" w:hAnsi="Verdana" w:cs="Times New Roman"/>
          <w:sz w:val="20"/>
          <w:szCs w:val="20"/>
          <w:u w:val="single"/>
        </w:rPr>
        <w:br w:type="page"/>
      </w:r>
    </w:p>
    <w:p w:rsidR="008F0512" w:rsidRPr="00473D05" w:rsidRDefault="008F0512" w:rsidP="008F0512">
      <w:pPr>
        <w:spacing w:after="0" w:line="240" w:lineRule="auto"/>
        <w:rPr>
          <w:rFonts w:ascii="Verdana" w:hAnsi="Verdana" w:cs="Times New Roman"/>
          <w:sz w:val="20"/>
          <w:szCs w:val="20"/>
          <w:u w:val="single"/>
        </w:rPr>
      </w:pP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F51BAD">
        <w:rPr>
          <w:rFonts w:ascii="Times New Roman" w:hAnsi="Times New Roman" w:cs="Times New Roman"/>
          <w:sz w:val="24"/>
          <w:szCs w:val="24"/>
          <w:u w:val="single"/>
        </w:rPr>
        <w:t xml:space="preserve">Consider the following </w:t>
      </w:r>
      <w:r w:rsidR="002E40E7" w:rsidRPr="00F51BAD">
        <w:rPr>
          <w:rFonts w:ascii="Times New Roman" w:hAnsi="Times New Roman" w:cs="Times New Roman"/>
          <w:sz w:val="24"/>
          <w:szCs w:val="24"/>
          <w:u w:val="single"/>
        </w:rPr>
        <w:t>E</w:t>
      </w:r>
      <w:r w:rsidRPr="00F51BAD">
        <w:rPr>
          <w:rFonts w:ascii="Times New Roman" w:hAnsi="Times New Roman" w:cs="Times New Roman"/>
          <w:sz w:val="24"/>
          <w:szCs w:val="24"/>
          <w:u w:val="single"/>
        </w:rPr>
        <w:t>ER diagram, for the next four questions.</w:t>
      </w:r>
    </w:p>
    <w:p w:rsidR="00A4188A" w:rsidRPr="00473D05" w:rsidRDefault="00A4188A" w:rsidP="008F0512">
      <w:pPr>
        <w:rPr>
          <w:rFonts w:ascii="Verdana" w:hAnsi="Verdana" w:cs="Times New Roman"/>
          <w:sz w:val="20"/>
          <w:szCs w:val="20"/>
        </w:rPr>
      </w:pPr>
    </w:p>
    <w:p w:rsidR="00A4188A" w:rsidRPr="00473D05" w:rsidRDefault="0017574B" w:rsidP="008F0512">
      <w:pPr>
        <w:rPr>
          <w:rFonts w:ascii="Verdana" w:hAnsi="Verdana" w:cs="Times New Roman"/>
          <w:sz w:val="20"/>
          <w:szCs w:val="20"/>
        </w:rPr>
      </w:pPr>
      <w:r>
        <w:rPr>
          <w:rFonts w:ascii="Verdana" w:hAnsi="Verdana" w:cs="Times New Roman"/>
          <w:noProof/>
          <w:sz w:val="20"/>
          <w:szCs w:val="20"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178" type="#_x0000_t4" style="position:absolute;margin-left:136.1pt;margin-top:47.75pt;width:76.35pt;height:16.4pt;z-index:251661312" filled="f">
            <v:textbox inset="0,0,0,0">
              <w:txbxContent>
                <w:p w:rsidR="00A4188A" w:rsidRPr="00B604A4" w:rsidRDefault="00A4188A" w:rsidP="00A4188A">
                  <w:pPr>
                    <w:rPr>
                      <w:sz w:val="14"/>
                      <w:szCs w:val="14"/>
                    </w:rPr>
                  </w:pPr>
                  <w:r w:rsidRPr="00B604A4">
                    <w:rPr>
                      <w:sz w:val="14"/>
                      <w:szCs w:val="14"/>
                    </w:rPr>
                    <w:t>MANAGES</w:t>
                  </w:r>
                </w:p>
              </w:txbxContent>
            </v:textbox>
          </v:shape>
        </w:pict>
      </w:r>
      <w:r>
        <w:rPr>
          <w:rFonts w:ascii="Verdana" w:hAnsi="Verdana" w:cs="Times New Roman"/>
          <w:noProof/>
          <w:sz w:val="20"/>
          <w:szCs w:val="20"/>
        </w:rPr>
        <w:pict>
          <v:shape id="_x0000_s1177" type="#_x0000_t4" style="position:absolute;margin-left:136.4pt;margin-top:48.05pt;width:76.35pt;height:16.4pt;z-index:251660288" stroked="f">
            <v:textbox inset="0,0,0,0">
              <w:txbxContent>
                <w:p w:rsidR="00A4188A" w:rsidRPr="00B604A4" w:rsidRDefault="00A4188A" w:rsidP="00A4188A">
                  <w:pPr>
                    <w:rPr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 w:rsidR="00A4188A" w:rsidRPr="00473D05">
        <w:rPr>
          <w:rFonts w:ascii="Verdana" w:hAnsi="Verdana" w:cs="Times New Roman"/>
          <w:sz w:val="20"/>
          <w:szCs w:val="20"/>
        </w:rPr>
        <w:object w:dxaOrig="3980" w:dyaOrig="2328">
          <v:shape id="_x0000_i1026" type="#_x0000_t75" style="width:198.75pt;height:116.25pt" o:ole="">
            <v:imagedata r:id="rId9" o:title=""/>
          </v:shape>
          <o:OLEObject Type="Embed" ProgID="Visio.Drawing.6" ShapeID="_x0000_i1026" DrawAspect="Content" ObjectID="_1398723591" r:id="rId10"/>
        </w:object>
      </w:r>
    </w:p>
    <w:p w:rsidR="00A4188A" w:rsidRPr="00473D05" w:rsidRDefault="00A4188A" w:rsidP="008F0512">
      <w:pPr>
        <w:spacing w:after="0" w:line="240" w:lineRule="auto"/>
        <w:rPr>
          <w:rFonts w:ascii="Verdana" w:hAnsi="Verdana" w:cs="Times New Roman"/>
          <w:sz w:val="20"/>
          <w:szCs w:val="20"/>
        </w:rPr>
      </w:pP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781E9F" w:rsidRPr="00F51BAD">
        <w:rPr>
          <w:rFonts w:ascii="Times New Roman" w:hAnsi="Times New Roman" w:cs="Times New Roman"/>
          <w:b/>
          <w:sz w:val="20"/>
          <w:szCs w:val="20"/>
        </w:rPr>
        <w:t>7</w:t>
      </w:r>
      <w:r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Pr="00F51BAD">
        <w:rPr>
          <w:rFonts w:ascii="Times New Roman" w:hAnsi="Times New Roman" w:cs="Times New Roman"/>
          <w:sz w:val="20"/>
          <w:szCs w:val="20"/>
        </w:rPr>
        <w:t xml:space="preserve"> Which of the following statements is false?</w:t>
      </w:r>
    </w:p>
    <w:p w:rsidR="00A4188A" w:rsidRPr="00F51BAD" w:rsidRDefault="00A4188A" w:rsidP="008F0512">
      <w:pPr>
        <w:numPr>
          <w:ilvl w:val="0"/>
          <w:numId w:val="15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employee may work on many projects.</w:t>
      </w:r>
    </w:p>
    <w:p w:rsidR="00A4188A" w:rsidRPr="00F51BAD" w:rsidRDefault="00A4188A" w:rsidP="008F0512">
      <w:pPr>
        <w:numPr>
          <w:ilvl w:val="0"/>
          <w:numId w:val="15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employee may have no dependents.</w:t>
      </w:r>
    </w:p>
    <w:p w:rsidR="00A4188A" w:rsidRPr="00F51BAD" w:rsidRDefault="00A4188A" w:rsidP="008F0512">
      <w:pPr>
        <w:numPr>
          <w:ilvl w:val="0"/>
          <w:numId w:val="15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employee must be either an engineer or manager.</w:t>
      </w:r>
    </w:p>
    <w:p w:rsidR="00A4188A" w:rsidRPr="00F51BAD" w:rsidRDefault="00A4188A" w:rsidP="008F0512">
      <w:pPr>
        <w:numPr>
          <w:ilvl w:val="0"/>
          <w:numId w:val="15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employee must be a manager to manage a project.</w:t>
      </w:r>
    </w:p>
    <w:p w:rsidR="00A4188A" w:rsidRPr="00F51BAD" w:rsidRDefault="00A4188A" w:rsidP="008F0512">
      <w:pPr>
        <w:numPr>
          <w:ilvl w:val="0"/>
          <w:numId w:val="15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DC3231" w:rsidRPr="00F51BAD">
        <w:rPr>
          <w:rFonts w:ascii="Times New Roman" w:hAnsi="Times New Roman" w:cs="Times New Roman"/>
          <w:b/>
          <w:sz w:val="20"/>
          <w:szCs w:val="20"/>
        </w:rPr>
        <w:t>8</w:t>
      </w:r>
      <w:r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Pr="00F51BAD">
        <w:rPr>
          <w:rFonts w:ascii="Times New Roman" w:hAnsi="Times New Roman" w:cs="Times New Roman"/>
          <w:sz w:val="20"/>
          <w:szCs w:val="20"/>
        </w:rPr>
        <w:t xml:space="preserve"> Which of the following statements is false?</w:t>
      </w:r>
    </w:p>
    <w:p w:rsidR="00A4188A" w:rsidRPr="00F51BAD" w:rsidRDefault="00A4188A" w:rsidP="008F0512">
      <w:pPr>
        <w:numPr>
          <w:ilvl w:val="0"/>
          <w:numId w:val="16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If an employee is a manager, then he/she must manage at least one project.</w:t>
      </w:r>
    </w:p>
    <w:p w:rsidR="00A4188A" w:rsidRPr="00F51BAD" w:rsidRDefault="00A4188A" w:rsidP="008F0512">
      <w:pPr>
        <w:numPr>
          <w:ilvl w:val="0"/>
          <w:numId w:val="16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n employee works on a project only if he/she is an engineer.</w:t>
      </w:r>
    </w:p>
    <w:p w:rsidR="00A4188A" w:rsidRPr="00F51BAD" w:rsidRDefault="00A4188A" w:rsidP="008F0512">
      <w:pPr>
        <w:numPr>
          <w:ilvl w:val="0"/>
          <w:numId w:val="16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anager may manage one specific project and work on another project.</w:t>
      </w:r>
    </w:p>
    <w:p w:rsidR="00A4188A" w:rsidRPr="00F51BAD" w:rsidRDefault="00A4188A" w:rsidP="008F0512">
      <w:pPr>
        <w:numPr>
          <w:ilvl w:val="0"/>
          <w:numId w:val="16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A4188A" w:rsidRPr="00F51BAD" w:rsidRDefault="00A4188A" w:rsidP="008F0512">
      <w:pPr>
        <w:numPr>
          <w:ilvl w:val="0"/>
          <w:numId w:val="16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1</w:t>
      </w:r>
      <w:r w:rsidR="00DC3231" w:rsidRPr="00F51BAD">
        <w:rPr>
          <w:rFonts w:ascii="Times New Roman" w:hAnsi="Times New Roman" w:cs="Times New Roman"/>
          <w:b/>
          <w:sz w:val="20"/>
          <w:szCs w:val="20"/>
        </w:rPr>
        <w:t>9</w:t>
      </w:r>
      <w:r w:rsidRPr="00F51BAD">
        <w:rPr>
          <w:rFonts w:ascii="Times New Roman" w:hAnsi="Times New Roman" w:cs="Times New Roman"/>
          <w:sz w:val="20"/>
          <w:szCs w:val="20"/>
        </w:rPr>
        <w:t>. Which of the following statements is false?</w:t>
      </w:r>
    </w:p>
    <w:p w:rsidR="00A4188A" w:rsidRPr="00F51BAD" w:rsidRDefault="00A4188A" w:rsidP="008F0512">
      <w:pPr>
        <w:numPr>
          <w:ilvl w:val="0"/>
          <w:numId w:val="17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dependent's name uniquely identifies a dependent.</w:t>
      </w:r>
    </w:p>
    <w:p w:rsidR="00A4188A" w:rsidRPr="00F51BAD" w:rsidRDefault="00A4188A" w:rsidP="008F0512">
      <w:pPr>
        <w:numPr>
          <w:ilvl w:val="0"/>
          <w:numId w:val="17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dependent's name along with the related employee's ssn uniquely identifies a dependent.</w:t>
      </w:r>
    </w:p>
    <w:p w:rsidR="00A4188A" w:rsidRPr="00F51BAD" w:rsidRDefault="00A4188A" w:rsidP="008F0512">
      <w:pPr>
        <w:numPr>
          <w:ilvl w:val="0"/>
          <w:numId w:val="17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manager has no attributes other than those inherited from employee.</w:t>
      </w:r>
    </w:p>
    <w:p w:rsidR="00A4188A" w:rsidRPr="00F51BAD" w:rsidRDefault="00A4188A" w:rsidP="008F0512">
      <w:pPr>
        <w:numPr>
          <w:ilvl w:val="0"/>
          <w:numId w:val="17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A4188A" w:rsidRPr="00F51BAD" w:rsidRDefault="00A4188A" w:rsidP="008F0512">
      <w:pPr>
        <w:numPr>
          <w:ilvl w:val="0"/>
          <w:numId w:val="17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p w:rsidR="00A4188A" w:rsidRPr="00F51BAD" w:rsidRDefault="00A4188A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A4188A" w:rsidRPr="00F51BAD" w:rsidRDefault="00DC3231" w:rsidP="008F0512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b/>
          <w:sz w:val="20"/>
          <w:szCs w:val="20"/>
        </w:rPr>
        <w:t>20</w:t>
      </w:r>
      <w:r w:rsidR="00A4188A" w:rsidRPr="00F51BAD">
        <w:rPr>
          <w:rFonts w:ascii="Times New Roman" w:hAnsi="Times New Roman" w:cs="Times New Roman"/>
          <w:b/>
          <w:sz w:val="20"/>
          <w:szCs w:val="20"/>
        </w:rPr>
        <w:t>.</w:t>
      </w:r>
      <w:r w:rsidR="00A4188A" w:rsidRPr="00F51BAD">
        <w:rPr>
          <w:rFonts w:ascii="Times New Roman" w:hAnsi="Times New Roman" w:cs="Times New Roman"/>
          <w:sz w:val="20"/>
          <w:szCs w:val="20"/>
        </w:rPr>
        <w:t xml:space="preserve"> Which of the following statements is false?</w:t>
      </w:r>
    </w:p>
    <w:p w:rsidR="00A4188A" w:rsidRPr="00F51BAD" w:rsidRDefault="00A4188A" w:rsidP="008F0512">
      <w:pPr>
        <w:numPr>
          <w:ilvl w:val="0"/>
          <w:numId w:val="1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given dependent can be related to multiple employees.</w:t>
      </w:r>
    </w:p>
    <w:p w:rsidR="00A4188A" w:rsidRPr="00F51BAD" w:rsidRDefault="00A4188A" w:rsidP="008F0512">
      <w:pPr>
        <w:numPr>
          <w:ilvl w:val="0"/>
          <w:numId w:val="1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Employees do not have to work on a project.</w:t>
      </w:r>
    </w:p>
    <w:p w:rsidR="00A4188A" w:rsidRPr="00F51BAD" w:rsidRDefault="00A4188A" w:rsidP="008F0512">
      <w:pPr>
        <w:numPr>
          <w:ilvl w:val="0"/>
          <w:numId w:val="1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 project is not required to have a manager.</w:t>
      </w:r>
    </w:p>
    <w:p w:rsidR="00A4188A" w:rsidRPr="00F51BAD" w:rsidRDefault="00A4188A" w:rsidP="008F0512">
      <w:pPr>
        <w:numPr>
          <w:ilvl w:val="0"/>
          <w:numId w:val="1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All of the above</w:t>
      </w:r>
    </w:p>
    <w:p w:rsidR="00781E9F" w:rsidRPr="00F51BAD" w:rsidRDefault="00A4188A" w:rsidP="008F0512">
      <w:pPr>
        <w:numPr>
          <w:ilvl w:val="0"/>
          <w:numId w:val="18"/>
        </w:numPr>
        <w:tabs>
          <w:tab w:val="left" w:pos="1080"/>
        </w:tabs>
        <w:spacing w:after="0" w:line="240" w:lineRule="auto"/>
        <w:ind w:firstLine="0"/>
        <w:rPr>
          <w:rFonts w:ascii="Times New Roman" w:hAnsi="Times New Roman" w:cs="Times New Roman"/>
          <w:sz w:val="20"/>
          <w:szCs w:val="20"/>
        </w:rPr>
      </w:pPr>
      <w:r w:rsidRPr="00F51BAD">
        <w:rPr>
          <w:rFonts w:ascii="Times New Roman" w:hAnsi="Times New Roman" w:cs="Times New Roman"/>
          <w:sz w:val="20"/>
          <w:szCs w:val="20"/>
        </w:rPr>
        <w:t>None of the above</w:t>
      </w:r>
    </w:p>
    <w:sectPr w:rsidR="00781E9F" w:rsidRPr="00F51BAD" w:rsidSect="00A32700">
      <w:footerReference w:type="default" r:id="rId1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3601" w:rsidRDefault="00BF3601" w:rsidP="00380DD2">
      <w:pPr>
        <w:spacing w:after="0" w:line="240" w:lineRule="auto"/>
      </w:pPr>
      <w:r>
        <w:separator/>
      </w:r>
    </w:p>
  </w:endnote>
  <w:endnote w:type="continuationSeparator" w:id="1">
    <w:p w:rsidR="00BF3601" w:rsidRDefault="00BF3601" w:rsidP="00380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42883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7C00D4" w:rsidRDefault="007C00D4">
            <w:pPr>
              <w:pStyle w:val="Footer"/>
              <w:jc w:val="right"/>
            </w:pPr>
            <w:r>
              <w:t xml:space="preserve">Page </w:t>
            </w:r>
            <w:r w:rsidR="001757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17574B">
              <w:rPr>
                <w:b/>
                <w:sz w:val="24"/>
                <w:szCs w:val="24"/>
              </w:rPr>
              <w:fldChar w:fldCharType="separate"/>
            </w:r>
            <w:r w:rsidR="00F51BAD">
              <w:rPr>
                <w:b/>
                <w:noProof/>
              </w:rPr>
              <w:t>1</w:t>
            </w:r>
            <w:r w:rsidR="0017574B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1757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17574B">
              <w:rPr>
                <w:b/>
                <w:sz w:val="24"/>
                <w:szCs w:val="24"/>
              </w:rPr>
              <w:fldChar w:fldCharType="separate"/>
            </w:r>
            <w:r w:rsidR="00F51BAD">
              <w:rPr>
                <w:b/>
                <w:noProof/>
              </w:rPr>
              <w:t>4</w:t>
            </w:r>
            <w:r w:rsidR="0017574B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380DD2" w:rsidRDefault="00380DD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3601" w:rsidRDefault="00BF3601" w:rsidP="00380DD2">
      <w:pPr>
        <w:spacing w:after="0" w:line="240" w:lineRule="auto"/>
      </w:pPr>
      <w:r>
        <w:separator/>
      </w:r>
    </w:p>
  </w:footnote>
  <w:footnote w:type="continuationSeparator" w:id="1">
    <w:p w:rsidR="00BF3601" w:rsidRDefault="00BF3601" w:rsidP="00380D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66153"/>
    <w:multiLevelType w:val="hybridMultilevel"/>
    <w:tmpl w:val="17C89FC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171AC864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2067FB"/>
    <w:multiLevelType w:val="hybridMultilevel"/>
    <w:tmpl w:val="16E25CA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98016B3"/>
    <w:multiLevelType w:val="hybridMultilevel"/>
    <w:tmpl w:val="2AC88052"/>
    <w:lvl w:ilvl="0" w:tplc="62DC2536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8C3C16"/>
    <w:multiLevelType w:val="hybridMultilevel"/>
    <w:tmpl w:val="AF52857C"/>
    <w:lvl w:ilvl="0" w:tplc="E9748C8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027600B"/>
    <w:multiLevelType w:val="hybridMultilevel"/>
    <w:tmpl w:val="7CEAB676"/>
    <w:lvl w:ilvl="0" w:tplc="62DC2536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5">
    <w:nsid w:val="1150628A"/>
    <w:multiLevelType w:val="hybridMultilevel"/>
    <w:tmpl w:val="0ADA9DD8"/>
    <w:lvl w:ilvl="0" w:tplc="EE887F62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7CA6289"/>
    <w:multiLevelType w:val="hybridMultilevel"/>
    <w:tmpl w:val="D26881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8872506"/>
    <w:multiLevelType w:val="hybridMultilevel"/>
    <w:tmpl w:val="468A871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04A6011"/>
    <w:multiLevelType w:val="hybridMultilevel"/>
    <w:tmpl w:val="5FB62FD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0FA5F36"/>
    <w:multiLevelType w:val="hybridMultilevel"/>
    <w:tmpl w:val="CF6E26EC"/>
    <w:lvl w:ilvl="0" w:tplc="232E098C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28E6B2A"/>
    <w:multiLevelType w:val="hybridMultilevel"/>
    <w:tmpl w:val="42226ED6"/>
    <w:lvl w:ilvl="0" w:tplc="756646F8">
      <w:start w:val="1"/>
      <w:numFmt w:val="lowerLetter"/>
      <w:lvlText w:val="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725775A"/>
    <w:multiLevelType w:val="hybridMultilevel"/>
    <w:tmpl w:val="365014F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8865F3F"/>
    <w:multiLevelType w:val="hybridMultilevel"/>
    <w:tmpl w:val="70D640F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C740691"/>
    <w:multiLevelType w:val="hybridMultilevel"/>
    <w:tmpl w:val="2F6CB43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CD2208E"/>
    <w:multiLevelType w:val="hybridMultilevel"/>
    <w:tmpl w:val="3D7AD84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04F7631"/>
    <w:multiLevelType w:val="hybridMultilevel"/>
    <w:tmpl w:val="135AE09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23546A2"/>
    <w:multiLevelType w:val="hybridMultilevel"/>
    <w:tmpl w:val="CF2AF86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45C6EB7"/>
    <w:multiLevelType w:val="hybridMultilevel"/>
    <w:tmpl w:val="E2486AA2"/>
    <w:lvl w:ilvl="0" w:tplc="4CEA1A4C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7C12EAF"/>
    <w:multiLevelType w:val="hybridMultilevel"/>
    <w:tmpl w:val="6F9AC63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86C3486"/>
    <w:multiLevelType w:val="hybridMultilevel"/>
    <w:tmpl w:val="5696156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8BF3C11"/>
    <w:multiLevelType w:val="hybridMultilevel"/>
    <w:tmpl w:val="30A46A88"/>
    <w:lvl w:ilvl="0" w:tplc="62DC253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3E061CE9"/>
    <w:multiLevelType w:val="hybridMultilevel"/>
    <w:tmpl w:val="EA94D8B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576"/>
      </w:pPr>
      <w:rPr>
        <w:rFonts w:hint="default"/>
      </w:rPr>
    </w:lvl>
    <w:lvl w:ilvl="1" w:tplc="FFFFFFFF">
      <w:start w:val="1"/>
      <w:numFmt w:val="upperLetter"/>
      <w:lvlText w:val="%2)"/>
      <w:lvlJc w:val="left"/>
      <w:pPr>
        <w:tabs>
          <w:tab w:val="num" w:pos="1080"/>
        </w:tabs>
        <w:ind w:left="792" w:hanging="72"/>
      </w:pPr>
      <w:rPr>
        <w:rFonts w:hint="default"/>
      </w:r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3177B04"/>
    <w:multiLevelType w:val="hybridMultilevel"/>
    <w:tmpl w:val="3846323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45D5545"/>
    <w:multiLevelType w:val="hybridMultilevel"/>
    <w:tmpl w:val="1C32F8A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6404D5A"/>
    <w:multiLevelType w:val="hybridMultilevel"/>
    <w:tmpl w:val="9AE260A6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51E5106A"/>
    <w:multiLevelType w:val="hybridMultilevel"/>
    <w:tmpl w:val="C2F4AAE6"/>
    <w:lvl w:ilvl="0" w:tplc="7C0EC18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3465D92"/>
    <w:multiLevelType w:val="hybridMultilevel"/>
    <w:tmpl w:val="D3C49B7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4E6207C"/>
    <w:multiLevelType w:val="hybridMultilevel"/>
    <w:tmpl w:val="DD689E1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5007A2D"/>
    <w:multiLevelType w:val="hybridMultilevel"/>
    <w:tmpl w:val="2A183C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AEF2667"/>
    <w:multiLevelType w:val="hybridMultilevel"/>
    <w:tmpl w:val="0B309C98"/>
    <w:lvl w:ilvl="0" w:tplc="12BC153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1F054E4"/>
    <w:multiLevelType w:val="hybridMultilevel"/>
    <w:tmpl w:val="C8842CB6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3462385"/>
    <w:multiLevelType w:val="hybridMultilevel"/>
    <w:tmpl w:val="AA2E19C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5761272"/>
    <w:multiLevelType w:val="hybridMultilevel"/>
    <w:tmpl w:val="9F7E375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AE27C35"/>
    <w:multiLevelType w:val="hybridMultilevel"/>
    <w:tmpl w:val="A68E2E4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AEB5117"/>
    <w:multiLevelType w:val="hybridMultilevel"/>
    <w:tmpl w:val="2FF4021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CEB28DB"/>
    <w:multiLevelType w:val="hybridMultilevel"/>
    <w:tmpl w:val="2A183C0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5"/>
  </w:num>
  <w:num w:numId="3">
    <w:abstractNumId w:val="6"/>
  </w:num>
  <w:num w:numId="4">
    <w:abstractNumId w:val="19"/>
  </w:num>
  <w:num w:numId="5">
    <w:abstractNumId w:val="14"/>
  </w:num>
  <w:num w:numId="6">
    <w:abstractNumId w:val="16"/>
  </w:num>
  <w:num w:numId="7">
    <w:abstractNumId w:val="15"/>
  </w:num>
  <w:num w:numId="8">
    <w:abstractNumId w:val="31"/>
  </w:num>
  <w:num w:numId="9">
    <w:abstractNumId w:val="12"/>
  </w:num>
  <w:num w:numId="10">
    <w:abstractNumId w:val="0"/>
  </w:num>
  <w:num w:numId="11">
    <w:abstractNumId w:val="11"/>
  </w:num>
  <w:num w:numId="12">
    <w:abstractNumId w:val="18"/>
  </w:num>
  <w:num w:numId="13">
    <w:abstractNumId w:val="26"/>
  </w:num>
  <w:num w:numId="14">
    <w:abstractNumId w:val="32"/>
  </w:num>
  <w:num w:numId="15">
    <w:abstractNumId w:val="30"/>
  </w:num>
  <w:num w:numId="16">
    <w:abstractNumId w:val="27"/>
  </w:num>
  <w:num w:numId="17">
    <w:abstractNumId w:val="34"/>
  </w:num>
  <w:num w:numId="18">
    <w:abstractNumId w:val="35"/>
  </w:num>
  <w:num w:numId="19">
    <w:abstractNumId w:val="8"/>
  </w:num>
  <w:num w:numId="20">
    <w:abstractNumId w:val="24"/>
  </w:num>
  <w:num w:numId="21">
    <w:abstractNumId w:val="22"/>
  </w:num>
  <w:num w:numId="22">
    <w:abstractNumId w:val="7"/>
  </w:num>
  <w:num w:numId="23">
    <w:abstractNumId w:val="23"/>
  </w:num>
  <w:num w:numId="24">
    <w:abstractNumId w:val="29"/>
  </w:num>
  <w:num w:numId="25">
    <w:abstractNumId w:val="25"/>
  </w:num>
  <w:num w:numId="26">
    <w:abstractNumId w:val="9"/>
  </w:num>
  <w:num w:numId="27">
    <w:abstractNumId w:val="2"/>
  </w:num>
  <w:num w:numId="28">
    <w:abstractNumId w:val="20"/>
  </w:num>
  <w:num w:numId="29">
    <w:abstractNumId w:val="4"/>
  </w:num>
  <w:num w:numId="30">
    <w:abstractNumId w:val="21"/>
  </w:num>
  <w:num w:numId="31">
    <w:abstractNumId w:val="3"/>
  </w:num>
  <w:num w:numId="32">
    <w:abstractNumId w:val="17"/>
  </w:num>
  <w:num w:numId="33">
    <w:abstractNumId w:val="28"/>
  </w:num>
  <w:num w:numId="34">
    <w:abstractNumId w:val="33"/>
  </w:num>
  <w:num w:numId="35">
    <w:abstractNumId w:val="1"/>
  </w:num>
  <w:num w:numId="36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BF286F"/>
    <w:rsid w:val="00023A95"/>
    <w:rsid w:val="00027871"/>
    <w:rsid w:val="00031BD9"/>
    <w:rsid w:val="00035B1A"/>
    <w:rsid w:val="00077EBF"/>
    <w:rsid w:val="000D23EB"/>
    <w:rsid w:val="000F024E"/>
    <w:rsid w:val="00110804"/>
    <w:rsid w:val="00162B34"/>
    <w:rsid w:val="0017574B"/>
    <w:rsid w:val="00181448"/>
    <w:rsid w:val="00181C17"/>
    <w:rsid w:val="001B30F0"/>
    <w:rsid w:val="001C249E"/>
    <w:rsid w:val="0025222D"/>
    <w:rsid w:val="002E40E7"/>
    <w:rsid w:val="003632B7"/>
    <w:rsid w:val="00380DD2"/>
    <w:rsid w:val="00384B01"/>
    <w:rsid w:val="003E297C"/>
    <w:rsid w:val="00407177"/>
    <w:rsid w:val="00426C14"/>
    <w:rsid w:val="00431948"/>
    <w:rsid w:val="004355A2"/>
    <w:rsid w:val="0043627E"/>
    <w:rsid w:val="00436DC4"/>
    <w:rsid w:val="0044254B"/>
    <w:rsid w:val="00445CBD"/>
    <w:rsid w:val="00456031"/>
    <w:rsid w:val="004561BC"/>
    <w:rsid w:val="004624FA"/>
    <w:rsid w:val="00473D05"/>
    <w:rsid w:val="00476F43"/>
    <w:rsid w:val="004A00F6"/>
    <w:rsid w:val="004B37CC"/>
    <w:rsid w:val="00555C3F"/>
    <w:rsid w:val="00591302"/>
    <w:rsid w:val="005B42B3"/>
    <w:rsid w:val="005C2DB5"/>
    <w:rsid w:val="005E3C98"/>
    <w:rsid w:val="006241A1"/>
    <w:rsid w:val="00631B7C"/>
    <w:rsid w:val="00650F9F"/>
    <w:rsid w:val="00671E6C"/>
    <w:rsid w:val="00696071"/>
    <w:rsid w:val="006A2B84"/>
    <w:rsid w:val="006B1B3E"/>
    <w:rsid w:val="006D199A"/>
    <w:rsid w:val="006E1663"/>
    <w:rsid w:val="006E69ED"/>
    <w:rsid w:val="006F0BAE"/>
    <w:rsid w:val="0071476B"/>
    <w:rsid w:val="007561EC"/>
    <w:rsid w:val="00757D3C"/>
    <w:rsid w:val="007762FC"/>
    <w:rsid w:val="00781E9F"/>
    <w:rsid w:val="007A56B9"/>
    <w:rsid w:val="007A5E23"/>
    <w:rsid w:val="007C00D4"/>
    <w:rsid w:val="007C5169"/>
    <w:rsid w:val="007E2CFA"/>
    <w:rsid w:val="0081579D"/>
    <w:rsid w:val="00866F20"/>
    <w:rsid w:val="008D1371"/>
    <w:rsid w:val="008F0512"/>
    <w:rsid w:val="008F5F83"/>
    <w:rsid w:val="00906871"/>
    <w:rsid w:val="0092087B"/>
    <w:rsid w:val="00925AB5"/>
    <w:rsid w:val="00970834"/>
    <w:rsid w:val="009906F0"/>
    <w:rsid w:val="009928DE"/>
    <w:rsid w:val="009B2870"/>
    <w:rsid w:val="009C2B6C"/>
    <w:rsid w:val="009C4CAC"/>
    <w:rsid w:val="009C5360"/>
    <w:rsid w:val="009D7BCE"/>
    <w:rsid w:val="009F388F"/>
    <w:rsid w:val="00A32700"/>
    <w:rsid w:val="00A3471E"/>
    <w:rsid w:val="00A36FB6"/>
    <w:rsid w:val="00A4188A"/>
    <w:rsid w:val="00A65B88"/>
    <w:rsid w:val="00A6742B"/>
    <w:rsid w:val="00A77AC3"/>
    <w:rsid w:val="00A96139"/>
    <w:rsid w:val="00A9636A"/>
    <w:rsid w:val="00AA2048"/>
    <w:rsid w:val="00AB0A87"/>
    <w:rsid w:val="00AB3219"/>
    <w:rsid w:val="00AC0582"/>
    <w:rsid w:val="00AF3F86"/>
    <w:rsid w:val="00B068C0"/>
    <w:rsid w:val="00B243DF"/>
    <w:rsid w:val="00B741E2"/>
    <w:rsid w:val="00B9622C"/>
    <w:rsid w:val="00BB7F21"/>
    <w:rsid w:val="00BF0D78"/>
    <w:rsid w:val="00BF286F"/>
    <w:rsid w:val="00BF3601"/>
    <w:rsid w:val="00C30F17"/>
    <w:rsid w:val="00C35366"/>
    <w:rsid w:val="00C663D2"/>
    <w:rsid w:val="00CD28F3"/>
    <w:rsid w:val="00D40A04"/>
    <w:rsid w:val="00D4141B"/>
    <w:rsid w:val="00D43059"/>
    <w:rsid w:val="00D64C5D"/>
    <w:rsid w:val="00D6631D"/>
    <w:rsid w:val="00DB2F85"/>
    <w:rsid w:val="00DC1F41"/>
    <w:rsid w:val="00DC3231"/>
    <w:rsid w:val="00DE0E1D"/>
    <w:rsid w:val="00E00916"/>
    <w:rsid w:val="00E36FF9"/>
    <w:rsid w:val="00E5136A"/>
    <w:rsid w:val="00E67E2F"/>
    <w:rsid w:val="00E70B0A"/>
    <w:rsid w:val="00EA1695"/>
    <w:rsid w:val="00EA48D1"/>
    <w:rsid w:val="00EA61B7"/>
    <w:rsid w:val="00EA6CE4"/>
    <w:rsid w:val="00F346CF"/>
    <w:rsid w:val="00F51BAD"/>
    <w:rsid w:val="00F54BCA"/>
    <w:rsid w:val="00F5578B"/>
    <w:rsid w:val="00F616A4"/>
    <w:rsid w:val="00FC5974"/>
    <w:rsid w:val="00FD439B"/>
    <w:rsid w:val="00FE05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6DC4"/>
  </w:style>
  <w:style w:type="paragraph" w:styleId="Heading2">
    <w:name w:val="heading 2"/>
    <w:basedOn w:val="Normal"/>
    <w:next w:val="Normal"/>
    <w:link w:val="Heading2Char"/>
    <w:qFormat/>
    <w:rsid w:val="00031BD9"/>
    <w:pPr>
      <w:keepNext/>
      <w:spacing w:after="0" w:line="240" w:lineRule="auto"/>
      <w:outlineLvl w:val="1"/>
    </w:pPr>
    <w:rPr>
      <w:rFonts w:ascii="Century Gothic" w:eastAsia="Times New Roman" w:hAnsi="Century Gothic" w:cs="Times New Roman"/>
      <w:b/>
      <w:bCs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28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286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241A1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380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80DD2"/>
  </w:style>
  <w:style w:type="paragraph" w:styleId="Footer">
    <w:name w:val="footer"/>
    <w:basedOn w:val="Normal"/>
    <w:link w:val="FooterChar"/>
    <w:uiPriority w:val="99"/>
    <w:unhideWhenUsed/>
    <w:rsid w:val="00380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0DD2"/>
  </w:style>
  <w:style w:type="character" w:customStyle="1" w:styleId="Heading2Char">
    <w:name w:val="Heading 2 Char"/>
    <w:basedOn w:val="DefaultParagraphFont"/>
    <w:link w:val="Heading2"/>
    <w:rsid w:val="00031BD9"/>
    <w:rPr>
      <w:rFonts w:ascii="Century Gothic" w:eastAsia="Times New Roman" w:hAnsi="Century Gothic" w:cs="Times New Roman"/>
      <w:b/>
      <w:bCs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Word_97_-_2003_Document1.doc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</Pages>
  <Words>1126</Words>
  <Characters>6422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UCES</Company>
  <LinksUpToDate>false</LinksUpToDate>
  <CharactersWithSpaces>7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haqraza</dc:creator>
  <cp:keywords/>
  <dc:description/>
  <cp:lastModifiedBy>ishaqraza</cp:lastModifiedBy>
  <cp:revision>4</cp:revision>
  <cp:lastPrinted>2010-05-19T08:14:00Z</cp:lastPrinted>
  <dcterms:created xsi:type="dcterms:W3CDTF">2012-05-16T20:27:00Z</dcterms:created>
  <dcterms:modified xsi:type="dcterms:W3CDTF">2012-05-16T20:33:00Z</dcterms:modified>
</cp:coreProperties>
</file>